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7" r:id="rId2"/>
    <p:sldId id="297" r:id="rId3"/>
    <p:sldId id="328" r:id="rId4"/>
    <p:sldId id="315" r:id="rId5"/>
    <p:sldId id="317" r:id="rId6"/>
    <p:sldId id="298" r:id="rId7"/>
    <p:sldId id="301" r:id="rId8"/>
    <p:sldId id="337" r:id="rId9"/>
    <p:sldId id="299" r:id="rId10"/>
    <p:sldId id="303" r:id="rId11"/>
    <p:sldId id="338" r:id="rId12"/>
    <p:sldId id="302" r:id="rId13"/>
    <p:sldId id="307" r:id="rId14"/>
    <p:sldId id="304" r:id="rId15"/>
    <p:sldId id="308" r:id="rId16"/>
    <p:sldId id="339" r:id="rId17"/>
    <p:sldId id="287" r:id="rId18"/>
    <p:sldId id="259" r:id="rId19"/>
    <p:sldId id="260" r:id="rId20"/>
    <p:sldId id="261" r:id="rId21"/>
    <p:sldId id="264" r:id="rId22"/>
    <p:sldId id="316" r:id="rId23"/>
    <p:sldId id="267" r:id="rId24"/>
    <p:sldId id="318" r:id="rId25"/>
    <p:sldId id="268" r:id="rId26"/>
    <p:sldId id="288" r:id="rId27"/>
    <p:sldId id="290" r:id="rId28"/>
    <p:sldId id="319" r:id="rId29"/>
    <p:sldId id="291" r:id="rId30"/>
    <p:sldId id="320" r:id="rId31"/>
    <p:sldId id="321" r:id="rId32"/>
    <p:sldId id="322" r:id="rId33"/>
    <p:sldId id="294" r:id="rId34"/>
    <p:sldId id="323" r:id="rId35"/>
    <p:sldId id="324" r:id="rId36"/>
    <p:sldId id="325" r:id="rId37"/>
    <p:sldId id="326" r:id="rId38"/>
    <p:sldId id="327" r:id="rId39"/>
    <p:sldId id="329" r:id="rId40"/>
    <p:sldId id="295" r:id="rId41"/>
    <p:sldId id="296" r:id="rId42"/>
    <p:sldId id="330" r:id="rId43"/>
    <p:sldId id="331" r:id="rId44"/>
    <p:sldId id="332" r:id="rId45"/>
    <p:sldId id="333" r:id="rId46"/>
    <p:sldId id="335" r:id="rId47"/>
    <p:sldId id="334" r:id="rId48"/>
    <p:sldId id="343" r:id="rId49"/>
    <p:sldId id="340" r:id="rId50"/>
    <p:sldId id="341" r:id="rId51"/>
    <p:sldId id="342" r:id="rId52"/>
    <p:sldId id="344" r:id="rId53"/>
    <p:sldId id="345" r:id="rId54"/>
    <p:sldId id="346" r:id="rId55"/>
    <p:sldId id="286" r:id="rId56"/>
  </p:sldIdLst>
  <p:sldSz cx="12192000" cy="6858000"/>
  <p:notesSz cx="12192000" cy="6858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FB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101" autoAdjust="0"/>
  </p:normalViewPr>
  <p:slideViewPr>
    <p:cSldViewPr>
      <p:cViewPr varScale="1">
        <p:scale>
          <a:sx n="105" d="100"/>
          <a:sy n="105" d="100"/>
        </p:scale>
        <p:origin x="232" y="6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906BA3-1D9F-4E01-A5D3-FB2B49751583}" type="datetimeFigureOut">
              <a:rPr lang="ko-KR" altLang="en-US" smtClean="0"/>
              <a:t>2020-03-3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D5FD4-3162-4AD9-B9EA-08A719A055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65720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0" y="6858000"/>
                </a:moveTo>
                <a:lnTo>
                  <a:pt x="12192000" y="6858000"/>
                </a:lnTo>
                <a:lnTo>
                  <a:pt x="12192000" y="0"/>
                </a:lnTo>
                <a:lnTo>
                  <a:pt x="0" y="0"/>
                </a:lnTo>
                <a:lnTo>
                  <a:pt x="0" y="685800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8038083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7108570" y="894333"/>
            <a:ext cx="964565" cy="0"/>
          </a:xfrm>
          <a:custGeom>
            <a:avLst/>
            <a:gdLst/>
            <a:ahLst/>
            <a:cxnLst/>
            <a:rect l="l" t="t" r="r" b="b"/>
            <a:pathLst>
              <a:path w="964565">
                <a:moveTo>
                  <a:pt x="964564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7068311" y="5973800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964692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8033004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3767454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3731767" y="894333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0" y="0"/>
                </a:moveTo>
                <a:lnTo>
                  <a:pt x="964692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3798887" y="5971895"/>
            <a:ext cx="918210" cy="0"/>
          </a:xfrm>
          <a:custGeom>
            <a:avLst/>
            <a:gdLst/>
            <a:ahLst/>
            <a:cxnLst/>
            <a:rect l="l" t="t" r="r" b="b"/>
            <a:pathLst>
              <a:path w="918210">
                <a:moveTo>
                  <a:pt x="0" y="0"/>
                </a:moveTo>
                <a:lnTo>
                  <a:pt x="918146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3762375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0" y="6858000"/>
                </a:moveTo>
                <a:lnTo>
                  <a:pt x="12192000" y="6858000"/>
                </a:lnTo>
                <a:lnTo>
                  <a:pt x="12192000" y="0"/>
                </a:lnTo>
                <a:lnTo>
                  <a:pt x="0" y="0"/>
                </a:lnTo>
                <a:lnTo>
                  <a:pt x="0" y="685800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7934579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7005066" y="894333"/>
            <a:ext cx="964565" cy="0"/>
          </a:xfrm>
          <a:custGeom>
            <a:avLst/>
            <a:gdLst/>
            <a:ahLst/>
            <a:cxnLst/>
            <a:rect l="l" t="t" r="r" b="b"/>
            <a:pathLst>
              <a:path w="964565">
                <a:moveTo>
                  <a:pt x="964564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6964806" y="5973800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964692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7929498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3663950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3628263" y="894333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0" y="0"/>
                </a:moveTo>
                <a:lnTo>
                  <a:pt x="964691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3695509" y="5971895"/>
            <a:ext cx="918210" cy="0"/>
          </a:xfrm>
          <a:custGeom>
            <a:avLst/>
            <a:gdLst/>
            <a:ahLst/>
            <a:cxnLst/>
            <a:rect l="l" t="t" r="r" b="b"/>
            <a:pathLst>
              <a:path w="918210">
                <a:moveTo>
                  <a:pt x="0" y="0"/>
                </a:moveTo>
                <a:lnTo>
                  <a:pt x="918019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3658996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076446" y="2858770"/>
            <a:ext cx="4039107" cy="8483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609600" y="1577340"/>
            <a:ext cx="1097280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31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jpeg"/><Relationship Id="rId4" Type="http://schemas.openxmlformats.org/officeDocument/2006/relationships/hyperlink" Target="mailto:enekelx1@naver.com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ec2-54-180-6-16.ap-northeast-2.compute.amazonaws.com:9000/agile/user/login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40.png"/><Relationship Id="rId18" Type="http://schemas.openxmlformats.org/officeDocument/2006/relationships/image" Target="../media/image45.png"/><Relationship Id="rId3" Type="http://schemas.openxmlformats.org/officeDocument/2006/relationships/image" Target="../media/image30.png"/><Relationship Id="rId21" Type="http://schemas.openxmlformats.org/officeDocument/2006/relationships/image" Target="../media/image48.png"/><Relationship Id="rId7" Type="http://schemas.openxmlformats.org/officeDocument/2006/relationships/image" Target="../media/image34.png"/><Relationship Id="rId12" Type="http://schemas.openxmlformats.org/officeDocument/2006/relationships/image" Target="../media/image39.png"/><Relationship Id="rId17" Type="http://schemas.openxmlformats.org/officeDocument/2006/relationships/image" Target="../media/image44.png"/><Relationship Id="rId25" Type="http://schemas.openxmlformats.org/officeDocument/2006/relationships/image" Target="../media/image52.png"/><Relationship Id="rId2" Type="http://schemas.openxmlformats.org/officeDocument/2006/relationships/image" Target="../media/image29.png"/><Relationship Id="rId16" Type="http://schemas.openxmlformats.org/officeDocument/2006/relationships/image" Target="../media/image43.png"/><Relationship Id="rId20" Type="http://schemas.openxmlformats.org/officeDocument/2006/relationships/image" Target="../media/image4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3.png"/><Relationship Id="rId11" Type="http://schemas.openxmlformats.org/officeDocument/2006/relationships/image" Target="../media/image38.png"/><Relationship Id="rId24" Type="http://schemas.openxmlformats.org/officeDocument/2006/relationships/image" Target="../media/image51.png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23" Type="http://schemas.openxmlformats.org/officeDocument/2006/relationships/image" Target="../media/image50.png"/><Relationship Id="rId10" Type="http://schemas.openxmlformats.org/officeDocument/2006/relationships/image" Target="../media/image37.png"/><Relationship Id="rId19" Type="http://schemas.openxmlformats.org/officeDocument/2006/relationships/image" Target="../media/image46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Relationship Id="rId14" Type="http://schemas.openxmlformats.org/officeDocument/2006/relationships/image" Target="../media/image41.png"/><Relationship Id="rId22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ec2-13-124-179-14.ap-northeast-2.compute.amazonaws.com:8001/login" TargetMode="External"/><Relationship Id="rId2" Type="http://schemas.openxmlformats.org/officeDocument/2006/relationships/hyperlink" Target="https://github.com/yosepjeon/YO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5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6.JP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5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7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9.JP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2.png"/><Relationship Id="rId4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5.png"/><Relationship Id="rId4" Type="http://schemas.openxmlformats.org/officeDocument/2006/relationships/image" Target="../media/image8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5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7816977" y="2424302"/>
            <a:ext cx="434975" cy="434975"/>
          </a:xfrm>
          <a:custGeom>
            <a:avLst/>
            <a:gdLst/>
            <a:ahLst/>
            <a:cxnLst/>
            <a:rect l="l" t="t" r="r" b="b"/>
            <a:pathLst>
              <a:path w="434975" h="434975">
                <a:moveTo>
                  <a:pt x="217297" y="0"/>
                </a:moveTo>
                <a:lnTo>
                  <a:pt x="167471" y="5738"/>
                </a:lnTo>
                <a:lnTo>
                  <a:pt x="121733" y="22085"/>
                </a:lnTo>
                <a:lnTo>
                  <a:pt x="81386" y="47736"/>
                </a:lnTo>
                <a:lnTo>
                  <a:pt x="47736" y="81386"/>
                </a:lnTo>
                <a:lnTo>
                  <a:pt x="22085" y="121733"/>
                </a:lnTo>
                <a:lnTo>
                  <a:pt x="5738" y="167471"/>
                </a:lnTo>
                <a:lnTo>
                  <a:pt x="0" y="217297"/>
                </a:lnTo>
                <a:lnTo>
                  <a:pt x="5738" y="267129"/>
                </a:lnTo>
                <a:lnTo>
                  <a:pt x="22085" y="312886"/>
                </a:lnTo>
                <a:lnTo>
                  <a:pt x="47736" y="353257"/>
                </a:lnTo>
                <a:lnTo>
                  <a:pt x="81386" y="386934"/>
                </a:lnTo>
                <a:lnTo>
                  <a:pt x="121733" y="412610"/>
                </a:lnTo>
                <a:lnTo>
                  <a:pt x="167471" y="428975"/>
                </a:lnTo>
                <a:lnTo>
                  <a:pt x="217297" y="434721"/>
                </a:lnTo>
                <a:lnTo>
                  <a:pt x="267122" y="428975"/>
                </a:lnTo>
                <a:lnTo>
                  <a:pt x="312860" y="412610"/>
                </a:lnTo>
                <a:lnTo>
                  <a:pt x="353207" y="386934"/>
                </a:lnTo>
                <a:lnTo>
                  <a:pt x="386857" y="353257"/>
                </a:lnTo>
                <a:lnTo>
                  <a:pt x="412508" y="312886"/>
                </a:lnTo>
                <a:lnTo>
                  <a:pt x="428855" y="267129"/>
                </a:lnTo>
                <a:lnTo>
                  <a:pt x="434594" y="217297"/>
                </a:lnTo>
                <a:lnTo>
                  <a:pt x="428855" y="167471"/>
                </a:lnTo>
                <a:lnTo>
                  <a:pt x="412508" y="121733"/>
                </a:lnTo>
                <a:lnTo>
                  <a:pt x="386857" y="81386"/>
                </a:lnTo>
                <a:lnTo>
                  <a:pt x="353207" y="47736"/>
                </a:lnTo>
                <a:lnTo>
                  <a:pt x="312860" y="22085"/>
                </a:lnTo>
                <a:lnTo>
                  <a:pt x="267122" y="5738"/>
                </a:lnTo>
                <a:lnTo>
                  <a:pt x="217297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638413" y="4145788"/>
            <a:ext cx="1457960" cy="1457960"/>
          </a:xfrm>
          <a:custGeom>
            <a:avLst/>
            <a:gdLst/>
            <a:ahLst/>
            <a:cxnLst/>
            <a:rect l="l" t="t" r="r" b="b"/>
            <a:pathLst>
              <a:path w="1457959" h="1457960">
                <a:moveTo>
                  <a:pt x="728979" y="0"/>
                </a:moveTo>
                <a:lnTo>
                  <a:pt x="681050" y="1550"/>
                </a:lnTo>
                <a:lnTo>
                  <a:pt x="633949" y="6136"/>
                </a:lnTo>
                <a:lnTo>
                  <a:pt x="587771" y="13662"/>
                </a:lnTo>
                <a:lnTo>
                  <a:pt x="542613" y="24033"/>
                </a:lnTo>
                <a:lnTo>
                  <a:pt x="498571" y="37152"/>
                </a:lnTo>
                <a:lnTo>
                  <a:pt x="455741" y="52923"/>
                </a:lnTo>
                <a:lnTo>
                  <a:pt x="414218" y="71250"/>
                </a:lnTo>
                <a:lnTo>
                  <a:pt x="374100" y="92038"/>
                </a:lnTo>
                <a:lnTo>
                  <a:pt x="335482" y="115190"/>
                </a:lnTo>
                <a:lnTo>
                  <a:pt x="298460" y="140610"/>
                </a:lnTo>
                <a:lnTo>
                  <a:pt x="263130" y="168203"/>
                </a:lnTo>
                <a:lnTo>
                  <a:pt x="229588" y="197872"/>
                </a:lnTo>
                <a:lnTo>
                  <a:pt x="197931" y="229521"/>
                </a:lnTo>
                <a:lnTo>
                  <a:pt x="168255" y="263055"/>
                </a:lnTo>
                <a:lnTo>
                  <a:pt x="140655" y="298377"/>
                </a:lnTo>
                <a:lnTo>
                  <a:pt x="115227" y="335392"/>
                </a:lnTo>
                <a:lnTo>
                  <a:pt x="92068" y="374004"/>
                </a:lnTo>
                <a:lnTo>
                  <a:pt x="71274" y="414116"/>
                </a:lnTo>
                <a:lnTo>
                  <a:pt x="52941" y="455632"/>
                </a:lnTo>
                <a:lnTo>
                  <a:pt x="37165" y="498457"/>
                </a:lnTo>
                <a:lnTo>
                  <a:pt x="24041" y="542495"/>
                </a:lnTo>
                <a:lnTo>
                  <a:pt x="13667" y="587649"/>
                </a:lnTo>
                <a:lnTo>
                  <a:pt x="6138" y="633824"/>
                </a:lnTo>
                <a:lnTo>
                  <a:pt x="1550" y="680924"/>
                </a:lnTo>
                <a:lnTo>
                  <a:pt x="0" y="728853"/>
                </a:lnTo>
                <a:lnTo>
                  <a:pt x="1550" y="776782"/>
                </a:lnTo>
                <a:lnTo>
                  <a:pt x="6138" y="823883"/>
                </a:lnTo>
                <a:lnTo>
                  <a:pt x="13667" y="870061"/>
                </a:lnTo>
                <a:lnTo>
                  <a:pt x="24041" y="915219"/>
                </a:lnTo>
                <a:lnTo>
                  <a:pt x="37165" y="959261"/>
                </a:lnTo>
                <a:lnTo>
                  <a:pt x="52941" y="1002091"/>
                </a:lnTo>
                <a:lnTo>
                  <a:pt x="71274" y="1043614"/>
                </a:lnTo>
                <a:lnTo>
                  <a:pt x="92068" y="1083732"/>
                </a:lnTo>
                <a:lnTo>
                  <a:pt x="115227" y="1122350"/>
                </a:lnTo>
                <a:lnTo>
                  <a:pt x="140655" y="1159372"/>
                </a:lnTo>
                <a:lnTo>
                  <a:pt x="168255" y="1194702"/>
                </a:lnTo>
                <a:lnTo>
                  <a:pt x="197931" y="1228244"/>
                </a:lnTo>
                <a:lnTo>
                  <a:pt x="229588" y="1259901"/>
                </a:lnTo>
                <a:lnTo>
                  <a:pt x="263130" y="1289577"/>
                </a:lnTo>
                <a:lnTo>
                  <a:pt x="298460" y="1317177"/>
                </a:lnTo>
                <a:lnTo>
                  <a:pt x="335482" y="1342605"/>
                </a:lnTo>
                <a:lnTo>
                  <a:pt x="374100" y="1365764"/>
                </a:lnTo>
                <a:lnTo>
                  <a:pt x="414218" y="1386558"/>
                </a:lnTo>
                <a:lnTo>
                  <a:pt x="455741" y="1404891"/>
                </a:lnTo>
                <a:lnTo>
                  <a:pt x="498571" y="1420667"/>
                </a:lnTo>
                <a:lnTo>
                  <a:pt x="542613" y="1433791"/>
                </a:lnTo>
                <a:lnTo>
                  <a:pt x="587771" y="1444165"/>
                </a:lnTo>
                <a:lnTo>
                  <a:pt x="633949" y="1451694"/>
                </a:lnTo>
                <a:lnTo>
                  <a:pt x="681050" y="1456282"/>
                </a:lnTo>
                <a:lnTo>
                  <a:pt x="728979" y="1457833"/>
                </a:lnTo>
                <a:lnTo>
                  <a:pt x="776909" y="1456282"/>
                </a:lnTo>
                <a:lnTo>
                  <a:pt x="824010" y="1451694"/>
                </a:lnTo>
                <a:lnTo>
                  <a:pt x="870188" y="1444165"/>
                </a:lnTo>
                <a:lnTo>
                  <a:pt x="915346" y="1433791"/>
                </a:lnTo>
                <a:lnTo>
                  <a:pt x="959388" y="1420667"/>
                </a:lnTo>
                <a:lnTo>
                  <a:pt x="1002218" y="1404891"/>
                </a:lnTo>
                <a:lnTo>
                  <a:pt x="1043741" y="1386558"/>
                </a:lnTo>
                <a:lnTo>
                  <a:pt x="1083859" y="1365764"/>
                </a:lnTo>
                <a:lnTo>
                  <a:pt x="1122477" y="1342605"/>
                </a:lnTo>
                <a:lnTo>
                  <a:pt x="1159499" y="1317177"/>
                </a:lnTo>
                <a:lnTo>
                  <a:pt x="1194829" y="1289577"/>
                </a:lnTo>
                <a:lnTo>
                  <a:pt x="1228371" y="1259901"/>
                </a:lnTo>
                <a:lnTo>
                  <a:pt x="1260028" y="1228244"/>
                </a:lnTo>
                <a:lnTo>
                  <a:pt x="1289704" y="1194702"/>
                </a:lnTo>
                <a:lnTo>
                  <a:pt x="1317304" y="1159372"/>
                </a:lnTo>
                <a:lnTo>
                  <a:pt x="1342732" y="1122350"/>
                </a:lnTo>
                <a:lnTo>
                  <a:pt x="1365891" y="1083732"/>
                </a:lnTo>
                <a:lnTo>
                  <a:pt x="1386685" y="1043614"/>
                </a:lnTo>
                <a:lnTo>
                  <a:pt x="1405018" y="1002091"/>
                </a:lnTo>
                <a:lnTo>
                  <a:pt x="1420794" y="959261"/>
                </a:lnTo>
                <a:lnTo>
                  <a:pt x="1433918" y="915219"/>
                </a:lnTo>
                <a:lnTo>
                  <a:pt x="1444292" y="870061"/>
                </a:lnTo>
                <a:lnTo>
                  <a:pt x="1451821" y="823883"/>
                </a:lnTo>
                <a:lnTo>
                  <a:pt x="1456409" y="776782"/>
                </a:lnTo>
                <a:lnTo>
                  <a:pt x="1457959" y="728853"/>
                </a:lnTo>
                <a:lnTo>
                  <a:pt x="1456409" y="680924"/>
                </a:lnTo>
                <a:lnTo>
                  <a:pt x="1451821" y="633824"/>
                </a:lnTo>
                <a:lnTo>
                  <a:pt x="1444292" y="587649"/>
                </a:lnTo>
                <a:lnTo>
                  <a:pt x="1433918" y="542495"/>
                </a:lnTo>
                <a:lnTo>
                  <a:pt x="1420794" y="498457"/>
                </a:lnTo>
                <a:lnTo>
                  <a:pt x="1405018" y="455632"/>
                </a:lnTo>
                <a:lnTo>
                  <a:pt x="1386685" y="414116"/>
                </a:lnTo>
                <a:lnTo>
                  <a:pt x="1365891" y="374004"/>
                </a:lnTo>
                <a:lnTo>
                  <a:pt x="1342732" y="335392"/>
                </a:lnTo>
                <a:lnTo>
                  <a:pt x="1317304" y="298377"/>
                </a:lnTo>
                <a:lnTo>
                  <a:pt x="1289704" y="263055"/>
                </a:lnTo>
                <a:lnTo>
                  <a:pt x="1260028" y="229521"/>
                </a:lnTo>
                <a:lnTo>
                  <a:pt x="1228371" y="197872"/>
                </a:lnTo>
                <a:lnTo>
                  <a:pt x="1194829" y="168203"/>
                </a:lnTo>
                <a:lnTo>
                  <a:pt x="1159499" y="140610"/>
                </a:lnTo>
                <a:lnTo>
                  <a:pt x="1122477" y="115190"/>
                </a:lnTo>
                <a:lnTo>
                  <a:pt x="1083859" y="92038"/>
                </a:lnTo>
                <a:lnTo>
                  <a:pt x="1043741" y="71250"/>
                </a:lnTo>
                <a:lnTo>
                  <a:pt x="1002218" y="52923"/>
                </a:lnTo>
                <a:lnTo>
                  <a:pt x="959388" y="37152"/>
                </a:lnTo>
                <a:lnTo>
                  <a:pt x="915346" y="24033"/>
                </a:lnTo>
                <a:lnTo>
                  <a:pt x="870188" y="13662"/>
                </a:lnTo>
                <a:lnTo>
                  <a:pt x="824010" y="6136"/>
                </a:lnTo>
                <a:lnTo>
                  <a:pt x="776909" y="1550"/>
                </a:lnTo>
                <a:lnTo>
                  <a:pt x="728979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510030" y="4133659"/>
            <a:ext cx="325437" cy="32543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523364" y="4590643"/>
            <a:ext cx="324002" cy="32400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EF8343E-ED31-410A-B94D-E8C4D8F3C975}"/>
              </a:ext>
            </a:extLst>
          </p:cNvPr>
          <p:cNvSpPr/>
          <p:nvPr/>
        </p:nvSpPr>
        <p:spPr>
          <a:xfrm>
            <a:off x="1847366" y="4133659"/>
            <a:ext cx="341043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010-2683-2450</a:t>
            </a:r>
          </a:p>
          <a:p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endParaRPr lang="en-US" altLang="ko-KR" sz="800" b="1" dirty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4"/>
              </a:rPr>
              <a:t>enekelx1@naver.com</a:t>
            </a:r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r>
              <a:rPr lang="en-US" altLang="ko-KR" sz="1100" b="1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github.com/</a:t>
            </a:r>
            <a:r>
              <a:rPr lang="en-US" altLang="ko-KR" sz="1100" b="1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sepjeon</a:t>
            </a:r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rgbClr val="FF0000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89B93B69-34F9-4A52-AB2A-FD74C74ED090}"/>
              </a:ext>
            </a:extLst>
          </p:cNvPr>
          <p:cNvSpPr txBox="1"/>
          <p:nvPr/>
        </p:nvSpPr>
        <p:spPr>
          <a:xfrm>
            <a:off x="4008241" y="1174323"/>
            <a:ext cx="600711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YCT</a:t>
            </a:r>
          </a:p>
          <a:p>
            <a:pPr algn="ctr"/>
            <a:r>
              <a:rPr lang="ko-KR" altLang="en-US" spc="700" dirty="0" smtClean="0">
                <a:latin typeface="Impact" panose="020B0806030902050204" pitchFamily="34" charset="0"/>
              </a:rPr>
              <a:t>웹 </a:t>
            </a:r>
            <a:r>
              <a:rPr lang="ko-KR" altLang="en-US" spc="700" dirty="0" err="1" smtClean="0">
                <a:latin typeface="Impact" panose="020B0806030902050204" pitchFamily="34" charset="0"/>
              </a:rPr>
              <a:t>협업툴</a:t>
            </a:r>
            <a:r>
              <a:rPr lang="ko-KR" altLang="en-US" spc="700" dirty="0" smtClean="0">
                <a:latin typeface="Impact" panose="020B0806030902050204" pitchFamily="34" charset="0"/>
              </a:rPr>
              <a:t> 프로젝트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YOS</a:t>
            </a:r>
          </a:p>
          <a:p>
            <a:pPr algn="ctr"/>
            <a:r>
              <a:rPr lang="ko-KR" altLang="en-US" spc="700" dirty="0" smtClean="0">
                <a:latin typeface="Impact" panose="020B0806030902050204" pitchFamily="34" charset="0"/>
              </a:rPr>
              <a:t>웹 쇼핑몰 프로젝트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MJU JOIN</a:t>
            </a:r>
          </a:p>
          <a:p>
            <a:pPr algn="ctr"/>
            <a:r>
              <a:rPr lang="en-US" altLang="ko-KR" spc="700" dirty="0" smtClean="0">
                <a:latin typeface="Impact" panose="020B0806030902050204" pitchFamily="34" charset="0"/>
              </a:rPr>
              <a:t>Android App </a:t>
            </a:r>
            <a:r>
              <a:rPr lang="ko-KR" altLang="en-US" spc="700" dirty="0" smtClean="0">
                <a:latin typeface="Impact" panose="020B0806030902050204" pitchFamily="34" charset="0"/>
              </a:rPr>
              <a:t>프로젝트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endParaRPr lang="en-US" altLang="ko-KR" spc="700" dirty="0">
              <a:latin typeface="Impact" panose="020B0806030902050204" pitchFamily="34" charset="0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DC7CAA0-7FD2-41D6-AE9D-E86B60A3B436}"/>
              </a:ext>
            </a:extLst>
          </p:cNvPr>
          <p:cNvSpPr/>
          <p:nvPr/>
        </p:nvSpPr>
        <p:spPr>
          <a:xfrm>
            <a:off x="1510030" y="3556197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Jeon </a:t>
            </a:r>
            <a:r>
              <a:rPr lang="en-US" altLang="ko-KR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</a:t>
            </a:r>
            <a:r>
              <a:rPr lang="en-US" altLang="ko-KR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Sep</a:t>
            </a:r>
            <a:endParaRPr lang="ko-KR" altLang="en-US" dirty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881" y="1064675"/>
            <a:ext cx="1875698" cy="24804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상품 추가 기능 구현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5867400" cy="601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9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168777" y="12192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직사각형 6"/>
          <p:cNvSpPr/>
          <p:nvPr/>
        </p:nvSpPr>
        <p:spPr>
          <a:xfrm>
            <a:off x="6119590" y="1752600"/>
            <a:ext cx="929211" cy="55176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dirty="0" smtClean="0"/>
              <a:t>웹사이트</a:t>
            </a:r>
            <a:endParaRPr lang="ko-KR" altLang="en-US" sz="1200" dirty="0"/>
          </a:p>
        </p:txBody>
      </p:sp>
      <p:sp>
        <p:nvSpPr>
          <p:cNvPr id="11" name="직사각형 10"/>
          <p:cNvSpPr/>
          <p:nvPr/>
        </p:nvSpPr>
        <p:spPr>
          <a:xfrm>
            <a:off x="2372390" y="3692240"/>
            <a:ext cx="929211" cy="62074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DNS/LB</a:t>
            </a:r>
            <a:endParaRPr lang="ko-KR" altLang="en-US" dirty="0"/>
          </a:p>
        </p:txBody>
      </p:sp>
      <p:grpSp>
        <p:nvGrpSpPr>
          <p:cNvPr id="12" name="그룹 11"/>
          <p:cNvGrpSpPr/>
          <p:nvPr/>
        </p:nvGrpSpPr>
        <p:grpSpPr>
          <a:xfrm>
            <a:off x="3921074" y="2975581"/>
            <a:ext cx="1548684" cy="758682"/>
            <a:chOff x="2209800" y="2667000"/>
            <a:chExt cx="1905000" cy="838200"/>
          </a:xfrm>
        </p:grpSpPr>
        <p:sp>
          <p:nvSpPr>
            <p:cNvPr id="8" name="직사각형 7"/>
            <p:cNvSpPr/>
            <p:nvPr/>
          </p:nvSpPr>
          <p:spPr>
            <a:xfrm>
              <a:off x="2209800" y="2667000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362200" y="2694801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b="1" dirty="0" smtClean="0"/>
                <a:t>유저 </a:t>
              </a:r>
              <a:r>
                <a:rPr lang="en-US" altLang="ko-KR" sz="1100" b="1" dirty="0" smtClean="0"/>
                <a:t>API </a:t>
              </a:r>
              <a:r>
                <a:rPr lang="ko-KR" altLang="en-US" sz="1100" b="1" dirty="0" smtClean="0"/>
                <a:t>게이트웨이</a:t>
              </a:r>
              <a:endParaRPr lang="ko-KR" altLang="en-US" sz="1100" b="1" dirty="0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286000" y="304800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2819400" y="304598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387368" y="304598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5779494" y="2975581"/>
            <a:ext cx="1548684" cy="758682"/>
            <a:chOff x="4495800" y="2646562"/>
            <a:chExt cx="1905000" cy="838200"/>
          </a:xfrm>
        </p:grpSpPr>
        <p:sp>
          <p:nvSpPr>
            <p:cNvPr id="13" name="직사각형 12"/>
            <p:cNvSpPr/>
            <p:nvPr/>
          </p:nvSpPr>
          <p:spPr>
            <a:xfrm>
              <a:off x="4495800" y="2646562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609343" y="2675900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b="1" dirty="0" smtClean="0"/>
                <a:t>상품 </a:t>
              </a:r>
              <a:r>
                <a:rPr lang="en-US" altLang="ko-KR" sz="1100" b="1" dirty="0" smtClean="0"/>
                <a:t>API </a:t>
              </a:r>
              <a:r>
                <a:rPr lang="ko-KR" altLang="en-US" sz="1100" b="1" dirty="0" smtClean="0"/>
                <a:t>게이트웨이</a:t>
              </a:r>
              <a:endParaRPr lang="ko-KR" altLang="en-US" sz="1100" b="1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4639117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5172517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5740485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7699864" y="2975581"/>
            <a:ext cx="1548684" cy="758682"/>
            <a:chOff x="6858000" y="2638488"/>
            <a:chExt cx="1905000" cy="838200"/>
          </a:xfrm>
        </p:grpSpPr>
        <p:sp>
          <p:nvSpPr>
            <p:cNvPr id="14" name="직사각형 13"/>
            <p:cNvSpPr/>
            <p:nvPr/>
          </p:nvSpPr>
          <p:spPr>
            <a:xfrm>
              <a:off x="6858000" y="2638488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400" y="2669110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b="1" dirty="0" smtClean="0"/>
                <a:t>주문 </a:t>
              </a:r>
              <a:r>
                <a:rPr lang="en-US" altLang="ko-KR" sz="1100" b="1" dirty="0" smtClean="0"/>
                <a:t>API </a:t>
              </a:r>
              <a:r>
                <a:rPr lang="ko-KR" altLang="en-US" sz="1100" b="1" dirty="0" smtClean="0"/>
                <a:t>게이트웨이</a:t>
              </a:r>
              <a:endParaRPr lang="ko-KR" altLang="en-US" sz="1100" b="1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043832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7577232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8145200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2" name="직사각형 31"/>
          <p:cNvSpPr/>
          <p:nvPr/>
        </p:nvSpPr>
        <p:spPr>
          <a:xfrm>
            <a:off x="3921074" y="4235560"/>
            <a:ext cx="1548684" cy="7586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4044969" y="4260724"/>
            <a:ext cx="1424789" cy="24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b="1" dirty="0" smtClean="0"/>
              <a:t>유저 마이크로 서비스</a:t>
            </a:r>
            <a:endParaRPr lang="ko-KR" altLang="en-US" sz="1000" b="1" dirty="0"/>
          </a:p>
        </p:txBody>
      </p:sp>
      <p:sp>
        <p:nvSpPr>
          <p:cNvPr id="34" name="직사각형 33"/>
          <p:cNvSpPr/>
          <p:nvPr/>
        </p:nvSpPr>
        <p:spPr>
          <a:xfrm>
            <a:off x="3983021" y="4580416"/>
            <a:ext cx="371684" cy="3448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직사각형 34"/>
          <p:cNvSpPr/>
          <p:nvPr/>
        </p:nvSpPr>
        <p:spPr>
          <a:xfrm>
            <a:off x="4416653" y="4578589"/>
            <a:ext cx="371684" cy="3448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6" name="직사각형 35"/>
          <p:cNvSpPr/>
          <p:nvPr/>
        </p:nvSpPr>
        <p:spPr>
          <a:xfrm>
            <a:off x="4878387" y="4578589"/>
            <a:ext cx="371684" cy="3448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37" name="그룹 36"/>
          <p:cNvGrpSpPr/>
          <p:nvPr/>
        </p:nvGrpSpPr>
        <p:grpSpPr>
          <a:xfrm>
            <a:off x="5779494" y="4235560"/>
            <a:ext cx="1548684" cy="758682"/>
            <a:chOff x="4495800" y="2646562"/>
            <a:chExt cx="1905000" cy="838200"/>
          </a:xfrm>
        </p:grpSpPr>
        <p:sp>
          <p:nvSpPr>
            <p:cNvPr id="38" name="직사각형 37"/>
            <p:cNvSpPr/>
            <p:nvPr/>
          </p:nvSpPr>
          <p:spPr>
            <a:xfrm>
              <a:off x="4495800" y="2646562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609342" y="2675900"/>
              <a:ext cx="1752600" cy="2710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상품 마이크로 서비스</a:t>
              </a:r>
              <a:endParaRPr lang="ko-KR" altLang="en-US" sz="1000" b="1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639117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5172517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5740485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7699864" y="4232861"/>
            <a:ext cx="1548684" cy="758682"/>
            <a:chOff x="6858000" y="2638488"/>
            <a:chExt cx="1905000" cy="838200"/>
          </a:xfrm>
        </p:grpSpPr>
        <p:sp>
          <p:nvSpPr>
            <p:cNvPr id="44" name="직사각형 43"/>
            <p:cNvSpPr/>
            <p:nvPr/>
          </p:nvSpPr>
          <p:spPr>
            <a:xfrm>
              <a:off x="6858000" y="2638488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010400" y="2669110"/>
              <a:ext cx="1752600" cy="2710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주문 마이크로 서비스</a:t>
              </a:r>
              <a:endParaRPr lang="ko-KR" altLang="en-US" sz="1000" b="1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7043832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7577232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8145200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28" name="직사각형 27"/>
          <p:cNvSpPr/>
          <p:nvPr/>
        </p:nvSpPr>
        <p:spPr>
          <a:xfrm>
            <a:off x="5779494" y="5546012"/>
            <a:ext cx="1550941" cy="551769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RabbitMQ</a:t>
            </a:r>
            <a:endParaRPr lang="ko-KR" altLang="en-US" dirty="0"/>
          </a:p>
        </p:txBody>
      </p:sp>
      <p:cxnSp>
        <p:nvCxnSpPr>
          <p:cNvPr id="30" name="꺾인 연결선 29"/>
          <p:cNvCxnSpPr>
            <a:stCxn id="32" idx="2"/>
            <a:endCxn id="28" idx="1"/>
          </p:cNvCxnSpPr>
          <p:nvPr/>
        </p:nvCxnSpPr>
        <p:spPr>
          <a:xfrm rot="16200000" flipH="1">
            <a:off x="4823628" y="4866030"/>
            <a:ext cx="827653" cy="1084079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꺾인 연결선 49"/>
          <p:cNvCxnSpPr>
            <a:stCxn id="38" idx="2"/>
            <a:endCxn id="28" idx="0"/>
          </p:cNvCxnSpPr>
          <p:nvPr/>
        </p:nvCxnSpPr>
        <p:spPr>
          <a:xfrm rot="16200000" flipH="1">
            <a:off x="6278516" y="5269564"/>
            <a:ext cx="551769" cy="1128"/>
          </a:xfrm>
          <a:prstGeom prst="bentConnector3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꺾인 연결선 51"/>
          <p:cNvCxnSpPr>
            <a:stCxn id="44" idx="2"/>
            <a:endCxn id="28" idx="3"/>
          </p:cNvCxnSpPr>
          <p:nvPr/>
        </p:nvCxnSpPr>
        <p:spPr>
          <a:xfrm rot="5400000">
            <a:off x="7487145" y="4834835"/>
            <a:ext cx="830353" cy="1143770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1" name="그룹 60"/>
          <p:cNvGrpSpPr/>
          <p:nvPr/>
        </p:nvGrpSpPr>
        <p:grpSpPr>
          <a:xfrm>
            <a:off x="2836994" y="4314808"/>
            <a:ext cx="6095151" cy="957147"/>
            <a:chOff x="1829556" y="4354754"/>
            <a:chExt cx="7497501" cy="1057465"/>
          </a:xfrm>
        </p:grpSpPr>
        <p:cxnSp>
          <p:nvCxnSpPr>
            <p:cNvPr id="55" name="직선 연결선 54"/>
            <p:cNvCxnSpPr/>
            <p:nvPr/>
          </p:nvCxnSpPr>
          <p:spPr>
            <a:xfrm>
              <a:off x="1829556" y="5410199"/>
              <a:ext cx="7497501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 flipV="1">
              <a:off x="9322011" y="5102418"/>
              <a:ext cx="0" cy="307781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 flipV="1">
              <a:off x="6858000" y="5102418"/>
              <a:ext cx="0" cy="307781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3" name="직선 연결선 62"/>
            <p:cNvCxnSpPr/>
            <p:nvPr/>
          </p:nvCxnSpPr>
          <p:spPr>
            <a:xfrm flipV="1">
              <a:off x="4569225" y="5102418"/>
              <a:ext cx="0" cy="307781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직선 화살표 연결선 59"/>
            <p:cNvCxnSpPr/>
            <p:nvPr/>
          </p:nvCxnSpPr>
          <p:spPr>
            <a:xfrm flipV="1">
              <a:off x="1841312" y="4354754"/>
              <a:ext cx="1" cy="105746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8" name="직사각형 67"/>
          <p:cNvSpPr/>
          <p:nvPr/>
        </p:nvSpPr>
        <p:spPr>
          <a:xfrm>
            <a:off x="9543926" y="3694067"/>
            <a:ext cx="929211" cy="62074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DNS/LB</a:t>
            </a:r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11027790" y="3071500"/>
            <a:ext cx="929211" cy="62074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/>
              <a:t>Eureka Server1</a:t>
            </a:r>
            <a:endParaRPr lang="ko-KR" altLang="en-US" dirty="0"/>
          </a:p>
        </p:txBody>
      </p:sp>
      <p:sp>
        <p:nvSpPr>
          <p:cNvPr id="75" name="직사각형 74"/>
          <p:cNvSpPr/>
          <p:nvPr/>
        </p:nvSpPr>
        <p:spPr>
          <a:xfrm>
            <a:off x="11027791" y="4312980"/>
            <a:ext cx="929211" cy="62074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/>
              <a:t>Eureka Server2</a:t>
            </a:r>
            <a:endParaRPr lang="ko-KR" altLang="en-US" dirty="0"/>
          </a:p>
        </p:txBody>
      </p:sp>
      <p:cxnSp>
        <p:nvCxnSpPr>
          <p:cNvPr id="69" name="꺾인 연결선 68"/>
          <p:cNvCxnSpPr>
            <a:endCxn id="72" idx="1"/>
          </p:cNvCxnSpPr>
          <p:nvPr/>
        </p:nvCxnSpPr>
        <p:spPr>
          <a:xfrm flipV="1">
            <a:off x="10473138" y="3381870"/>
            <a:ext cx="554653" cy="433754"/>
          </a:xfrm>
          <a:prstGeom prst="bentConnector3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6" name="꺾인 연결선 75"/>
          <p:cNvCxnSpPr>
            <a:endCxn id="75" idx="1"/>
          </p:cNvCxnSpPr>
          <p:nvPr/>
        </p:nvCxnSpPr>
        <p:spPr>
          <a:xfrm>
            <a:off x="10473138" y="4183714"/>
            <a:ext cx="554654" cy="439636"/>
          </a:xfrm>
          <a:prstGeom prst="bentConnector3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9" name="직선 화살표 연결선 78"/>
          <p:cNvCxnSpPr>
            <a:stCxn id="8" idx="2"/>
            <a:endCxn id="32" idx="0"/>
          </p:cNvCxnSpPr>
          <p:nvPr/>
        </p:nvCxnSpPr>
        <p:spPr>
          <a:xfrm>
            <a:off x="4695417" y="3734263"/>
            <a:ext cx="0" cy="50129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직선 화살표 연결선 80"/>
          <p:cNvCxnSpPr>
            <a:stCxn id="13" idx="2"/>
            <a:endCxn id="38" idx="0"/>
          </p:cNvCxnSpPr>
          <p:nvPr/>
        </p:nvCxnSpPr>
        <p:spPr>
          <a:xfrm>
            <a:off x="6553838" y="3734263"/>
            <a:ext cx="0" cy="50129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직선 화살표 연결선 83"/>
          <p:cNvCxnSpPr>
            <a:stCxn id="14" idx="2"/>
            <a:endCxn id="44" idx="0"/>
          </p:cNvCxnSpPr>
          <p:nvPr/>
        </p:nvCxnSpPr>
        <p:spPr>
          <a:xfrm>
            <a:off x="8474206" y="3734263"/>
            <a:ext cx="0" cy="49859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꺾인 연결선 86"/>
          <p:cNvCxnSpPr>
            <a:stCxn id="7" idx="1"/>
            <a:endCxn id="11" idx="0"/>
          </p:cNvCxnSpPr>
          <p:nvPr/>
        </p:nvCxnSpPr>
        <p:spPr>
          <a:xfrm rot="10800000" flipV="1">
            <a:off x="2836996" y="2028484"/>
            <a:ext cx="3282595" cy="1663756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꺾인 연결선 88"/>
          <p:cNvCxnSpPr>
            <a:endCxn id="8" idx="0"/>
          </p:cNvCxnSpPr>
          <p:nvPr/>
        </p:nvCxnSpPr>
        <p:spPr>
          <a:xfrm rot="10800000" flipV="1">
            <a:off x="4695418" y="2196028"/>
            <a:ext cx="1424174" cy="779552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7" idx="2"/>
            <a:endCxn id="17" idx="0"/>
          </p:cNvCxnSpPr>
          <p:nvPr/>
        </p:nvCxnSpPr>
        <p:spPr>
          <a:xfrm flipH="1">
            <a:off x="6584196" y="2304369"/>
            <a:ext cx="1" cy="6977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꺾인 연결선 95"/>
          <p:cNvCxnSpPr>
            <a:endCxn id="14" idx="0"/>
          </p:cNvCxnSpPr>
          <p:nvPr/>
        </p:nvCxnSpPr>
        <p:spPr>
          <a:xfrm>
            <a:off x="7048802" y="2196028"/>
            <a:ext cx="1425405" cy="779552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꺾인 연결선 99"/>
          <p:cNvCxnSpPr>
            <a:stCxn id="7" idx="3"/>
            <a:endCxn id="68" idx="0"/>
          </p:cNvCxnSpPr>
          <p:nvPr/>
        </p:nvCxnSpPr>
        <p:spPr>
          <a:xfrm>
            <a:off x="7048802" y="2028485"/>
            <a:ext cx="2959731" cy="1665582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4" name="직선 화살표 연결선 103"/>
          <p:cNvCxnSpPr>
            <a:endCxn id="68" idx="1"/>
          </p:cNvCxnSpPr>
          <p:nvPr/>
        </p:nvCxnSpPr>
        <p:spPr>
          <a:xfrm>
            <a:off x="5064229" y="3983562"/>
            <a:ext cx="4479698" cy="2087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06" name="직선 연결선 105"/>
          <p:cNvCxnSpPr/>
          <p:nvPr/>
        </p:nvCxnSpPr>
        <p:spPr>
          <a:xfrm>
            <a:off x="5064229" y="3983562"/>
            <a:ext cx="0" cy="277016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12" name="직선 연결선 111"/>
          <p:cNvCxnSpPr/>
          <p:nvPr/>
        </p:nvCxnSpPr>
        <p:spPr>
          <a:xfrm>
            <a:off x="6977212" y="3983562"/>
            <a:ext cx="0" cy="277016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13" name="직선 연결선 112"/>
          <p:cNvCxnSpPr/>
          <p:nvPr/>
        </p:nvCxnSpPr>
        <p:spPr>
          <a:xfrm>
            <a:off x="9057896" y="3994000"/>
            <a:ext cx="0" cy="266578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23" name="직사각형 122"/>
          <p:cNvSpPr/>
          <p:nvPr/>
        </p:nvSpPr>
        <p:spPr>
          <a:xfrm>
            <a:off x="1143000" y="3194883"/>
            <a:ext cx="929211" cy="62074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err="1" smtClean="0"/>
              <a:t>Config</a:t>
            </a:r>
            <a:r>
              <a:rPr lang="en-US" altLang="ko-KR" sz="1400" dirty="0" smtClean="0"/>
              <a:t> Server1</a:t>
            </a:r>
            <a:endParaRPr lang="ko-KR" altLang="en-US" dirty="0"/>
          </a:p>
        </p:txBody>
      </p:sp>
      <p:sp>
        <p:nvSpPr>
          <p:cNvPr id="124" name="직사각형 123"/>
          <p:cNvSpPr/>
          <p:nvPr/>
        </p:nvSpPr>
        <p:spPr>
          <a:xfrm>
            <a:off x="1143000" y="4183714"/>
            <a:ext cx="929211" cy="62074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err="1" smtClean="0"/>
              <a:t>Config</a:t>
            </a:r>
            <a:r>
              <a:rPr lang="en-US" altLang="ko-KR" sz="1400" dirty="0" smtClean="0"/>
              <a:t> Server2</a:t>
            </a:r>
            <a:endParaRPr lang="ko-KR" altLang="en-US" dirty="0"/>
          </a:p>
        </p:txBody>
      </p:sp>
      <p:cxnSp>
        <p:nvCxnSpPr>
          <p:cNvPr id="120" name="꺾인 연결선 119"/>
          <p:cNvCxnSpPr>
            <a:endCxn id="123" idx="3"/>
          </p:cNvCxnSpPr>
          <p:nvPr/>
        </p:nvCxnSpPr>
        <p:spPr>
          <a:xfrm rot="16200000" flipV="1">
            <a:off x="2067115" y="3510350"/>
            <a:ext cx="310370" cy="300178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꺾인 연결선 124"/>
          <p:cNvCxnSpPr>
            <a:endCxn id="124" idx="3"/>
          </p:cNvCxnSpPr>
          <p:nvPr/>
        </p:nvCxnSpPr>
        <p:spPr>
          <a:xfrm rot="5400000">
            <a:off x="2036293" y="4157988"/>
            <a:ext cx="372015" cy="300178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7" name="순서도: 자기 디스크 126"/>
          <p:cNvSpPr/>
          <p:nvPr/>
        </p:nvSpPr>
        <p:spPr>
          <a:xfrm>
            <a:off x="228600" y="3581400"/>
            <a:ext cx="533400" cy="8382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IT</a:t>
            </a:r>
            <a:endParaRPr lang="ko-KR" altLang="en-US" dirty="0"/>
          </a:p>
        </p:txBody>
      </p:sp>
      <p:cxnSp>
        <p:nvCxnSpPr>
          <p:cNvPr id="129" name="꺾인 연결선 128"/>
          <p:cNvCxnSpPr>
            <a:stCxn id="123" idx="1"/>
            <a:endCxn id="127" idx="4"/>
          </p:cNvCxnSpPr>
          <p:nvPr/>
        </p:nvCxnSpPr>
        <p:spPr>
          <a:xfrm rot="10800000" flipV="1">
            <a:off x="762000" y="3505254"/>
            <a:ext cx="381000" cy="495246"/>
          </a:xfrm>
          <a:prstGeom prst="bentConnector3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꺾인 연결선 130"/>
          <p:cNvCxnSpPr>
            <a:stCxn id="124" idx="1"/>
            <a:endCxn id="127" idx="4"/>
          </p:cNvCxnSpPr>
          <p:nvPr/>
        </p:nvCxnSpPr>
        <p:spPr>
          <a:xfrm rot="10800000">
            <a:off x="762000" y="4000501"/>
            <a:ext cx="381000" cy="493585"/>
          </a:xfrm>
          <a:prstGeom prst="bentConnector3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8911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8002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물건 목록 기능 구현</a:t>
            </a:r>
            <a:endParaRPr lang="en-US" altLang="ko-KR" dirty="0" smtClean="0"/>
          </a:p>
          <a:p>
            <a:endParaRPr lang="en-US" altLang="ko-KR" dirty="0"/>
          </a:p>
          <a:p>
            <a:pPr marL="228600" indent="-228600">
              <a:buAutoNum type="arabicPeriod"/>
            </a:pPr>
            <a:r>
              <a:rPr lang="ko-KR" altLang="en-US" sz="1200" dirty="0" smtClean="0"/>
              <a:t>물건에 </a:t>
            </a:r>
            <a:r>
              <a:rPr lang="ko-KR" altLang="en-US" sz="1200" dirty="0" err="1" smtClean="0"/>
              <a:t>할인값이</a:t>
            </a:r>
            <a:r>
              <a:rPr lang="ko-KR" altLang="en-US" sz="1200" dirty="0" smtClean="0"/>
              <a:t> </a:t>
            </a:r>
            <a:r>
              <a:rPr lang="ko-KR" altLang="en-US" sz="1200" dirty="0" err="1" smtClean="0"/>
              <a:t>있을경우</a:t>
            </a:r>
            <a:r>
              <a:rPr lang="ko-KR" altLang="en-US" sz="1200" dirty="0" smtClean="0"/>
              <a:t> </a:t>
            </a:r>
            <a:endParaRPr lang="en-US" altLang="ko-KR" sz="1200" dirty="0" smtClean="0"/>
          </a:p>
          <a:p>
            <a:r>
              <a:rPr lang="ko-KR" altLang="en-US" sz="1200" dirty="0" smtClean="0"/>
              <a:t>할인 </a:t>
            </a:r>
            <a:r>
              <a:rPr lang="ko-KR" altLang="en-US" sz="1200" dirty="0" err="1" smtClean="0"/>
              <a:t>이전값과</a:t>
            </a:r>
            <a:r>
              <a:rPr lang="ko-KR" altLang="en-US" sz="1200" dirty="0" smtClean="0"/>
              <a:t> 할인 </a:t>
            </a:r>
            <a:r>
              <a:rPr lang="ko-KR" altLang="en-US" sz="1200" dirty="0" err="1" smtClean="0"/>
              <a:t>이후값</a:t>
            </a:r>
            <a:r>
              <a:rPr lang="ko-KR" altLang="en-US" sz="1200" dirty="0" smtClean="0"/>
              <a:t> 화면에 구현</a:t>
            </a:r>
            <a:endParaRPr lang="ko-KR" altLang="en-US" sz="1200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0"/>
            <a:ext cx="7239000" cy="5831792"/>
          </a:xfrm>
          <a:prstGeom prst="rect">
            <a:avLst/>
          </a:prstGeom>
        </p:spPr>
      </p:pic>
      <p:sp>
        <p:nvSpPr>
          <p:cNvPr id="9" name="object 255"/>
          <p:cNvSpPr/>
          <p:nvPr/>
        </p:nvSpPr>
        <p:spPr>
          <a:xfrm>
            <a:off x="6096000" y="5797778"/>
            <a:ext cx="217931" cy="21945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256"/>
          <p:cNvSpPr txBox="1"/>
          <p:nvPr/>
        </p:nvSpPr>
        <p:spPr>
          <a:xfrm>
            <a:off x="6176011" y="5831051"/>
            <a:ext cx="92075" cy="162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11" name="object 255"/>
          <p:cNvSpPr/>
          <p:nvPr/>
        </p:nvSpPr>
        <p:spPr>
          <a:xfrm>
            <a:off x="8229600" y="2837429"/>
            <a:ext cx="217931" cy="21945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256"/>
          <p:cNvSpPr txBox="1"/>
          <p:nvPr/>
        </p:nvSpPr>
        <p:spPr>
          <a:xfrm>
            <a:off x="8309611" y="2870702"/>
            <a:ext cx="92075" cy="162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0684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물건 상세보기 기능 구현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210" y="685800"/>
            <a:ext cx="637499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56874" y="220849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 smtClean="0"/>
              <a:t>1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38200"/>
            <a:ext cx="74676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62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56874" y="220849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 smtClean="0"/>
              <a:t>2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200"/>
            <a:ext cx="7620000" cy="48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97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168777" y="12192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직사각형 6"/>
          <p:cNvSpPr/>
          <p:nvPr/>
        </p:nvSpPr>
        <p:spPr>
          <a:xfrm>
            <a:off x="6119590" y="1752600"/>
            <a:ext cx="929211" cy="55176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dirty="0" smtClean="0"/>
              <a:t>웹사이트</a:t>
            </a:r>
            <a:endParaRPr lang="ko-KR" altLang="en-US" sz="1200" dirty="0"/>
          </a:p>
        </p:txBody>
      </p:sp>
      <p:grpSp>
        <p:nvGrpSpPr>
          <p:cNvPr id="16" name="그룹 15"/>
          <p:cNvGrpSpPr/>
          <p:nvPr/>
        </p:nvGrpSpPr>
        <p:grpSpPr>
          <a:xfrm>
            <a:off x="5779494" y="2975581"/>
            <a:ext cx="1548684" cy="758682"/>
            <a:chOff x="4495800" y="2646562"/>
            <a:chExt cx="1905000" cy="838200"/>
          </a:xfrm>
        </p:grpSpPr>
        <p:sp>
          <p:nvSpPr>
            <p:cNvPr id="13" name="직사각형 12"/>
            <p:cNvSpPr/>
            <p:nvPr/>
          </p:nvSpPr>
          <p:spPr>
            <a:xfrm>
              <a:off x="4495800" y="2646562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609343" y="2675900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b="1" dirty="0" smtClean="0"/>
                <a:t>상품 </a:t>
              </a:r>
              <a:r>
                <a:rPr lang="en-US" altLang="ko-KR" sz="1100" b="1" dirty="0" smtClean="0"/>
                <a:t>API </a:t>
              </a:r>
              <a:r>
                <a:rPr lang="ko-KR" altLang="en-US" sz="1100" b="1" dirty="0" smtClean="0"/>
                <a:t>게이트웨이</a:t>
              </a:r>
              <a:endParaRPr lang="ko-KR" altLang="en-US" sz="1100" b="1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4639117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5172517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5740485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7699864" y="2975581"/>
            <a:ext cx="1548684" cy="758682"/>
            <a:chOff x="6858000" y="2638488"/>
            <a:chExt cx="1905000" cy="838200"/>
          </a:xfrm>
        </p:grpSpPr>
        <p:sp>
          <p:nvSpPr>
            <p:cNvPr id="14" name="직사각형 13"/>
            <p:cNvSpPr/>
            <p:nvPr/>
          </p:nvSpPr>
          <p:spPr>
            <a:xfrm>
              <a:off x="6858000" y="2638488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400" y="2669110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b="1" dirty="0" smtClean="0"/>
                <a:t>주문 </a:t>
              </a:r>
              <a:r>
                <a:rPr lang="en-US" altLang="ko-KR" sz="1100" b="1" dirty="0" smtClean="0"/>
                <a:t>API </a:t>
              </a:r>
              <a:r>
                <a:rPr lang="ko-KR" altLang="en-US" sz="1100" b="1" dirty="0" smtClean="0"/>
                <a:t>게이트웨이</a:t>
              </a:r>
              <a:endParaRPr lang="ko-KR" altLang="en-US" sz="1100" b="1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043832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7577232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8145200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37" name="그룹 36"/>
          <p:cNvGrpSpPr/>
          <p:nvPr/>
        </p:nvGrpSpPr>
        <p:grpSpPr>
          <a:xfrm>
            <a:off x="5779494" y="4235560"/>
            <a:ext cx="1548684" cy="758682"/>
            <a:chOff x="4495800" y="2646562"/>
            <a:chExt cx="1905000" cy="838200"/>
          </a:xfrm>
        </p:grpSpPr>
        <p:sp>
          <p:nvSpPr>
            <p:cNvPr id="38" name="직사각형 37"/>
            <p:cNvSpPr/>
            <p:nvPr/>
          </p:nvSpPr>
          <p:spPr>
            <a:xfrm>
              <a:off x="4495800" y="2646562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609342" y="2675900"/>
              <a:ext cx="1752600" cy="2710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상품 마이크로 서비스</a:t>
              </a:r>
              <a:endParaRPr lang="ko-KR" altLang="en-US" sz="1000" b="1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639117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5172517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5740485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7699864" y="4232861"/>
            <a:ext cx="1548684" cy="758682"/>
            <a:chOff x="6858000" y="2638488"/>
            <a:chExt cx="1905000" cy="838200"/>
          </a:xfrm>
        </p:grpSpPr>
        <p:sp>
          <p:nvSpPr>
            <p:cNvPr id="44" name="직사각형 43"/>
            <p:cNvSpPr/>
            <p:nvPr/>
          </p:nvSpPr>
          <p:spPr>
            <a:xfrm>
              <a:off x="6858000" y="2638488"/>
              <a:ext cx="19050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010400" y="2669110"/>
              <a:ext cx="1752600" cy="2710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주문 마이크로 서비스</a:t>
              </a:r>
              <a:endParaRPr lang="ko-KR" altLang="en-US" sz="1000" b="1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7043832" y="3019740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7577232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8145200" y="3017721"/>
              <a:ext cx="457200" cy="3810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28" name="직사각형 27"/>
          <p:cNvSpPr/>
          <p:nvPr/>
        </p:nvSpPr>
        <p:spPr>
          <a:xfrm>
            <a:off x="5779494" y="5546012"/>
            <a:ext cx="1550941" cy="551769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RabbitMQ</a:t>
            </a:r>
            <a:endParaRPr lang="ko-KR" altLang="en-US" dirty="0"/>
          </a:p>
        </p:txBody>
      </p:sp>
      <p:cxnSp>
        <p:nvCxnSpPr>
          <p:cNvPr id="81" name="직선 화살표 연결선 80"/>
          <p:cNvCxnSpPr>
            <a:stCxn id="13" idx="2"/>
            <a:endCxn id="38" idx="0"/>
          </p:cNvCxnSpPr>
          <p:nvPr/>
        </p:nvCxnSpPr>
        <p:spPr>
          <a:xfrm>
            <a:off x="6553838" y="3734263"/>
            <a:ext cx="0" cy="50129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직선 화살표 연결선 83"/>
          <p:cNvCxnSpPr>
            <a:stCxn id="14" idx="2"/>
            <a:endCxn id="44" idx="0"/>
          </p:cNvCxnSpPr>
          <p:nvPr/>
        </p:nvCxnSpPr>
        <p:spPr>
          <a:xfrm>
            <a:off x="8474206" y="3734263"/>
            <a:ext cx="0" cy="49859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꺾인 연결선 95"/>
          <p:cNvCxnSpPr>
            <a:endCxn id="14" idx="0"/>
          </p:cNvCxnSpPr>
          <p:nvPr/>
        </p:nvCxnSpPr>
        <p:spPr>
          <a:xfrm>
            <a:off x="7048802" y="2196028"/>
            <a:ext cx="1425405" cy="779552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꺾인 연결선 4"/>
          <p:cNvCxnSpPr>
            <a:stCxn id="44" idx="1"/>
            <a:endCxn id="13" idx="3"/>
          </p:cNvCxnSpPr>
          <p:nvPr/>
        </p:nvCxnSpPr>
        <p:spPr>
          <a:xfrm rot="10800000">
            <a:off x="7328178" y="3354922"/>
            <a:ext cx="371686" cy="1257280"/>
          </a:xfrm>
          <a:prstGeom prst="bentConnector3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>
            <a:stCxn id="28" idx="0"/>
            <a:endCxn id="38" idx="2"/>
          </p:cNvCxnSpPr>
          <p:nvPr/>
        </p:nvCxnSpPr>
        <p:spPr>
          <a:xfrm flipH="1" flipV="1">
            <a:off x="6553836" y="4994242"/>
            <a:ext cx="1129" cy="55177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그룹 63"/>
          <p:cNvGrpSpPr/>
          <p:nvPr/>
        </p:nvGrpSpPr>
        <p:grpSpPr>
          <a:xfrm>
            <a:off x="5334000" y="2638626"/>
            <a:ext cx="3202154" cy="1984724"/>
            <a:chOff x="5334000" y="2638626"/>
            <a:chExt cx="3202154" cy="1984724"/>
          </a:xfrm>
        </p:grpSpPr>
        <p:cxnSp>
          <p:nvCxnSpPr>
            <p:cNvPr id="53" name="직선 연결선 52"/>
            <p:cNvCxnSpPr>
              <a:stCxn id="38" idx="1"/>
            </p:cNvCxnSpPr>
            <p:nvPr/>
          </p:nvCxnSpPr>
          <p:spPr>
            <a:xfrm flipH="1" flipV="1">
              <a:off x="5334000" y="4612202"/>
              <a:ext cx="445494" cy="269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 flipV="1">
              <a:off x="5334000" y="2638626"/>
              <a:ext cx="0" cy="198472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꺾인 연결선 58"/>
            <p:cNvCxnSpPr>
              <a:endCxn id="18" idx="0"/>
            </p:cNvCxnSpPr>
            <p:nvPr/>
          </p:nvCxnSpPr>
          <p:spPr>
            <a:xfrm>
              <a:off x="5334000" y="2659703"/>
              <a:ext cx="3202154" cy="343595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직선 화살표 연결선 65"/>
          <p:cNvCxnSpPr/>
          <p:nvPr/>
        </p:nvCxnSpPr>
        <p:spPr>
          <a:xfrm>
            <a:off x="8536153" y="3752877"/>
            <a:ext cx="0" cy="479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꺾인 연결선 69"/>
          <p:cNvCxnSpPr>
            <a:stCxn id="44" idx="2"/>
            <a:endCxn id="28" idx="3"/>
          </p:cNvCxnSpPr>
          <p:nvPr/>
        </p:nvCxnSpPr>
        <p:spPr>
          <a:xfrm rot="5400000">
            <a:off x="7487144" y="4834835"/>
            <a:ext cx="830354" cy="1143771"/>
          </a:xfrm>
          <a:prstGeom prst="bentConnector2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텍스트 개체 틀 7"/>
          <p:cNvSpPr txBox="1">
            <a:spLocks/>
          </p:cNvSpPr>
          <p:nvPr/>
        </p:nvSpPr>
        <p:spPr>
          <a:xfrm>
            <a:off x="329458" y="979749"/>
            <a:ext cx="4775942" cy="772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1. </a:t>
            </a:r>
            <a:r>
              <a:rPr lang="ko-KR" altLang="en-US" sz="1400" b="1" kern="0" dirty="0" smtClean="0">
                <a:solidFill>
                  <a:srgbClr val="50646E"/>
                </a:solidFill>
                <a:latin typeface="+mj-ea"/>
              </a:rPr>
              <a:t>브라우저에서 주문 서비스 서버에 해당 상품에 대한 주문 처리 요청</a:t>
            </a: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sp>
        <p:nvSpPr>
          <p:cNvPr id="98" name="텍스트 개체 틀 7"/>
          <p:cNvSpPr txBox="1">
            <a:spLocks/>
          </p:cNvSpPr>
          <p:nvPr/>
        </p:nvSpPr>
        <p:spPr>
          <a:xfrm>
            <a:off x="329458" y="1642058"/>
            <a:ext cx="4852142" cy="772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2. </a:t>
            </a:r>
            <a:r>
              <a:rPr lang="ko-KR" altLang="en-US" sz="1400" b="1" kern="0" dirty="0" smtClean="0">
                <a:solidFill>
                  <a:srgbClr val="50646E"/>
                </a:solidFill>
                <a:latin typeface="+mj-ea"/>
              </a:rPr>
              <a:t>상품 서비스 서버에 해당 상품에 대한 수량을 감소 요청</a:t>
            </a:r>
            <a:endParaRPr lang="en-US" altLang="ko-KR" sz="1400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sp>
        <p:nvSpPr>
          <p:cNvPr id="99" name="텍스트 개체 틀 7"/>
          <p:cNvSpPr txBox="1">
            <a:spLocks/>
          </p:cNvSpPr>
          <p:nvPr/>
        </p:nvSpPr>
        <p:spPr>
          <a:xfrm>
            <a:off x="329458" y="2196028"/>
            <a:ext cx="4534569" cy="772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sz="1400" b="1" kern="0" dirty="0">
                <a:solidFill>
                  <a:srgbClr val="50646E"/>
                </a:solidFill>
                <a:latin typeface="+mj-ea"/>
              </a:rPr>
              <a:t>3</a:t>
            </a:r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. </a:t>
            </a:r>
            <a:r>
              <a:rPr lang="ko-KR" altLang="en-US" sz="1400" b="1" kern="0" dirty="0" smtClean="0">
                <a:solidFill>
                  <a:srgbClr val="50646E"/>
                </a:solidFill>
                <a:latin typeface="+mj-ea"/>
              </a:rPr>
              <a:t>상품 서비스에서 주문 서비스 서버에 주문 처리 요청</a:t>
            </a:r>
            <a:endParaRPr lang="en-US" altLang="ko-KR" sz="1400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sp>
        <p:nvSpPr>
          <p:cNvPr id="101" name="텍스트 개체 틀 7"/>
          <p:cNvSpPr txBox="1">
            <a:spLocks/>
          </p:cNvSpPr>
          <p:nvPr/>
        </p:nvSpPr>
        <p:spPr>
          <a:xfrm>
            <a:off x="309286" y="2825896"/>
            <a:ext cx="4534569" cy="989728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4. </a:t>
            </a:r>
            <a:r>
              <a:rPr lang="ko-KR" altLang="en-US" sz="1400" b="1" kern="0" dirty="0" smtClean="0">
                <a:solidFill>
                  <a:srgbClr val="50646E"/>
                </a:solidFill>
                <a:latin typeface="+mj-ea"/>
              </a:rPr>
              <a:t>처리가 완료되면 메시지 큐에 전송 및 상품 서비스에서 구매 완료 처리 </a:t>
            </a:r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/ </a:t>
            </a:r>
            <a:r>
              <a:rPr lang="ko-KR" altLang="en-US" sz="1400" b="1" kern="0" dirty="0" err="1" smtClean="0">
                <a:solidFill>
                  <a:srgbClr val="50646E"/>
                </a:solidFill>
                <a:latin typeface="+mj-ea"/>
              </a:rPr>
              <a:t>실패시</a:t>
            </a:r>
            <a:r>
              <a:rPr lang="ko-KR" altLang="en-US" sz="1400" b="1" kern="0" dirty="0" smtClean="0">
                <a:solidFill>
                  <a:srgbClr val="50646E"/>
                </a:solidFill>
                <a:latin typeface="+mj-ea"/>
              </a:rPr>
              <a:t> 상품 수량을 원상복귀</a:t>
            </a:r>
            <a:endParaRPr lang="en-US" altLang="ko-KR" sz="1400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974186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98" grpId="0"/>
      <p:bldP spid="99" grpId="0"/>
      <p:bldP spid="10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976339" y="1270836"/>
            <a:ext cx="175080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rgbClr val="FFC000"/>
                </a:solidFill>
                <a:latin typeface="Beacon" pitchFamily="2" charset="0"/>
              </a:rPr>
              <a:t>YCT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3839281" y="2747756"/>
            <a:ext cx="485209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CT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협업 관리를 위한 웹 툴 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https://github.com/yosepjeon/YCT_AW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846002" y="4494412"/>
            <a:ext cx="408347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URL: </a:t>
            </a:r>
            <a:r>
              <a:rPr lang="en-US" altLang="ko-KR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http://ec2-54-180-6-16.ap-northeast-2.compute.amazonaws.com:9000/agile/user/login</a:t>
            </a:r>
            <a:endParaRPr lang="en-US" altLang="ko-KR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9032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261740" y="1540383"/>
            <a:ext cx="5577840" cy="0"/>
          </a:xfrm>
          <a:custGeom>
            <a:avLst/>
            <a:gdLst/>
            <a:ahLst/>
            <a:cxnLst/>
            <a:rect l="l" t="t" r="r" b="b"/>
            <a:pathLst>
              <a:path w="5577840">
                <a:moveTo>
                  <a:pt x="0" y="0"/>
                </a:moveTo>
                <a:lnTo>
                  <a:pt x="55774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3402710" y="969517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191" y="0"/>
                </a:moveTo>
                <a:lnTo>
                  <a:pt x="99282" y="5032"/>
                </a:lnTo>
                <a:lnTo>
                  <a:pt x="55157" y="30898"/>
                </a:lnTo>
                <a:lnTo>
                  <a:pt x="25653" y="72136"/>
                </a:lnTo>
                <a:lnTo>
                  <a:pt x="8598" y="124035"/>
                </a:lnTo>
                <a:lnTo>
                  <a:pt x="3000" y="162702"/>
                </a:lnTo>
                <a:lnTo>
                  <a:pt x="333" y="201564"/>
                </a:lnTo>
                <a:lnTo>
                  <a:pt x="0" y="220853"/>
                </a:lnTo>
                <a:lnTo>
                  <a:pt x="333" y="240454"/>
                </a:lnTo>
                <a:lnTo>
                  <a:pt x="3000" y="279610"/>
                </a:lnTo>
                <a:lnTo>
                  <a:pt x="8598" y="318305"/>
                </a:lnTo>
                <a:lnTo>
                  <a:pt x="25653" y="370205"/>
                </a:lnTo>
                <a:lnTo>
                  <a:pt x="55264" y="410763"/>
                </a:lnTo>
                <a:lnTo>
                  <a:pt x="99647" y="436308"/>
                </a:lnTo>
                <a:lnTo>
                  <a:pt x="139191" y="441325"/>
                </a:lnTo>
                <a:lnTo>
                  <a:pt x="160027" y="440066"/>
                </a:lnTo>
                <a:lnTo>
                  <a:pt x="210819" y="421386"/>
                </a:lnTo>
                <a:lnTo>
                  <a:pt x="244043" y="387604"/>
                </a:lnTo>
                <a:lnTo>
                  <a:pt x="139191" y="387604"/>
                </a:lnTo>
                <a:lnTo>
                  <a:pt x="126781" y="386510"/>
                </a:lnTo>
                <a:lnTo>
                  <a:pt x="91217" y="361013"/>
                </a:lnTo>
                <a:lnTo>
                  <a:pt x="72548" y="314102"/>
                </a:lnTo>
                <a:lnTo>
                  <a:pt x="66548" y="272669"/>
                </a:lnTo>
                <a:lnTo>
                  <a:pt x="64994" y="232717"/>
                </a:lnTo>
                <a:lnTo>
                  <a:pt x="64994" y="209280"/>
                </a:lnTo>
                <a:lnTo>
                  <a:pt x="66548" y="169418"/>
                </a:lnTo>
                <a:lnTo>
                  <a:pt x="72548" y="127734"/>
                </a:lnTo>
                <a:lnTo>
                  <a:pt x="85216" y="90884"/>
                </a:lnTo>
                <a:lnTo>
                  <a:pt x="115823" y="57562"/>
                </a:lnTo>
                <a:lnTo>
                  <a:pt x="139191" y="53086"/>
                </a:lnTo>
                <a:lnTo>
                  <a:pt x="243011" y="53086"/>
                </a:lnTo>
                <a:lnTo>
                  <a:pt x="235712" y="43195"/>
                </a:lnTo>
                <a:lnTo>
                  <a:pt x="195841" y="11304"/>
                </a:lnTo>
                <a:lnTo>
                  <a:pt x="160027" y="1260"/>
                </a:lnTo>
                <a:lnTo>
                  <a:pt x="139191" y="0"/>
                </a:lnTo>
                <a:close/>
              </a:path>
              <a:path w="499745" h="441325">
                <a:moveTo>
                  <a:pt x="243011" y="53086"/>
                </a:moveTo>
                <a:lnTo>
                  <a:pt x="139191" y="53086"/>
                </a:lnTo>
                <a:lnTo>
                  <a:pt x="151407" y="54205"/>
                </a:lnTo>
                <a:lnTo>
                  <a:pt x="162337" y="57562"/>
                </a:lnTo>
                <a:lnTo>
                  <a:pt x="193976" y="90884"/>
                </a:lnTo>
                <a:lnTo>
                  <a:pt x="207680" y="127734"/>
                </a:lnTo>
                <a:lnTo>
                  <a:pt x="214502" y="169418"/>
                </a:lnTo>
                <a:lnTo>
                  <a:pt x="216878" y="209280"/>
                </a:lnTo>
                <a:lnTo>
                  <a:pt x="217042" y="220853"/>
                </a:lnTo>
                <a:lnTo>
                  <a:pt x="216878" y="232717"/>
                </a:lnTo>
                <a:lnTo>
                  <a:pt x="214502" y="272669"/>
                </a:lnTo>
                <a:lnTo>
                  <a:pt x="207680" y="314102"/>
                </a:lnTo>
                <a:lnTo>
                  <a:pt x="193976" y="350774"/>
                </a:lnTo>
                <a:lnTo>
                  <a:pt x="162337" y="383238"/>
                </a:lnTo>
                <a:lnTo>
                  <a:pt x="139191" y="387604"/>
                </a:lnTo>
                <a:lnTo>
                  <a:pt x="244043" y="387604"/>
                </a:lnTo>
                <a:lnTo>
                  <a:pt x="261701" y="353825"/>
                </a:lnTo>
                <a:lnTo>
                  <a:pt x="275971" y="299212"/>
                </a:lnTo>
                <a:lnTo>
                  <a:pt x="280368" y="260032"/>
                </a:lnTo>
                <a:lnTo>
                  <a:pt x="281813" y="220853"/>
                </a:lnTo>
                <a:lnTo>
                  <a:pt x="281453" y="201564"/>
                </a:lnTo>
                <a:lnTo>
                  <a:pt x="278544" y="162702"/>
                </a:lnTo>
                <a:lnTo>
                  <a:pt x="272420" y="124035"/>
                </a:lnTo>
                <a:lnTo>
                  <a:pt x="254508" y="72136"/>
                </a:lnTo>
                <a:lnTo>
                  <a:pt x="245860" y="56945"/>
                </a:lnTo>
                <a:lnTo>
                  <a:pt x="243011" y="53086"/>
                </a:lnTo>
                <a:close/>
              </a:path>
              <a:path w="499745" h="441325">
                <a:moveTo>
                  <a:pt x="499490" y="95631"/>
                </a:moveTo>
                <a:lnTo>
                  <a:pt x="436244" y="95631"/>
                </a:lnTo>
                <a:lnTo>
                  <a:pt x="436244" y="430657"/>
                </a:lnTo>
                <a:lnTo>
                  <a:pt x="499490" y="430657"/>
                </a:lnTo>
                <a:lnTo>
                  <a:pt x="499490" y="95631"/>
                </a:lnTo>
                <a:close/>
              </a:path>
              <a:path w="499745" h="441325">
                <a:moveTo>
                  <a:pt x="489965" y="17272"/>
                </a:moveTo>
                <a:lnTo>
                  <a:pt x="442975" y="17272"/>
                </a:lnTo>
                <a:lnTo>
                  <a:pt x="432284" y="28130"/>
                </a:lnTo>
                <a:lnTo>
                  <a:pt x="421544" y="38226"/>
                </a:lnTo>
                <a:lnTo>
                  <a:pt x="388679" y="64113"/>
                </a:lnTo>
                <a:lnTo>
                  <a:pt x="351281" y="84455"/>
                </a:lnTo>
                <a:lnTo>
                  <a:pt x="351281" y="143129"/>
                </a:lnTo>
                <a:lnTo>
                  <a:pt x="385730" y="125222"/>
                </a:lnTo>
                <a:lnTo>
                  <a:pt x="421778" y="104953"/>
                </a:lnTo>
                <a:lnTo>
                  <a:pt x="436244" y="95631"/>
                </a:lnTo>
                <a:lnTo>
                  <a:pt x="499490" y="95631"/>
                </a:lnTo>
                <a:lnTo>
                  <a:pt x="499490" y="26797"/>
                </a:lnTo>
                <a:lnTo>
                  <a:pt x="498348" y="22860"/>
                </a:lnTo>
                <a:lnTo>
                  <a:pt x="496062" y="20701"/>
                </a:lnTo>
                <a:lnTo>
                  <a:pt x="493902" y="18415"/>
                </a:lnTo>
                <a:lnTo>
                  <a:pt x="489965" y="17272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467608" y="1022603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294" y="0"/>
                </a:moveTo>
                <a:lnTo>
                  <a:pt x="33274" y="17907"/>
                </a:lnTo>
                <a:lnTo>
                  <a:pt x="11175" y="61595"/>
                </a:lnTo>
                <a:lnTo>
                  <a:pt x="2889" y="101992"/>
                </a:lnTo>
                <a:lnTo>
                  <a:pt x="396" y="143763"/>
                </a:lnTo>
                <a:lnTo>
                  <a:pt x="0" y="167767"/>
                </a:lnTo>
                <a:lnTo>
                  <a:pt x="97" y="179631"/>
                </a:lnTo>
                <a:lnTo>
                  <a:pt x="1650" y="219583"/>
                </a:lnTo>
                <a:lnTo>
                  <a:pt x="7651" y="261016"/>
                </a:lnTo>
                <a:lnTo>
                  <a:pt x="20319" y="297688"/>
                </a:lnTo>
                <a:lnTo>
                  <a:pt x="50926" y="330152"/>
                </a:lnTo>
                <a:lnTo>
                  <a:pt x="74294" y="334518"/>
                </a:lnTo>
                <a:lnTo>
                  <a:pt x="86510" y="333424"/>
                </a:lnTo>
                <a:lnTo>
                  <a:pt x="122707" y="307927"/>
                </a:lnTo>
                <a:lnTo>
                  <a:pt x="142783" y="261016"/>
                </a:lnTo>
                <a:lnTo>
                  <a:pt x="149605" y="219583"/>
                </a:lnTo>
                <a:lnTo>
                  <a:pt x="151981" y="179631"/>
                </a:lnTo>
                <a:lnTo>
                  <a:pt x="152145" y="167767"/>
                </a:lnTo>
                <a:lnTo>
                  <a:pt x="151981" y="156194"/>
                </a:lnTo>
                <a:lnTo>
                  <a:pt x="149605" y="116332"/>
                </a:lnTo>
                <a:lnTo>
                  <a:pt x="142783" y="74648"/>
                </a:lnTo>
                <a:lnTo>
                  <a:pt x="129079" y="37798"/>
                </a:lnTo>
                <a:lnTo>
                  <a:pt x="97440" y="4476"/>
                </a:lnTo>
                <a:lnTo>
                  <a:pt x="742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753992" y="986789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89" h="413384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3"/>
                </a:lnTo>
                <a:lnTo>
                  <a:pt x="144780" y="3429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385"/>
                </a:lnTo>
                <a:lnTo>
                  <a:pt x="84962" y="413385"/>
                </a:lnTo>
                <a:lnTo>
                  <a:pt x="84962" y="78359"/>
                </a:lnTo>
                <a:lnTo>
                  <a:pt x="82601" y="80148"/>
                </a:lnTo>
                <a:lnTo>
                  <a:pt x="77787" y="83248"/>
                </a:lnTo>
                <a:lnTo>
                  <a:pt x="34448" y="107950"/>
                </a:lnTo>
                <a:lnTo>
                  <a:pt x="0" y="125857"/>
                </a:lnTo>
                <a:lnTo>
                  <a:pt x="0" y="67183"/>
                </a:lnTo>
                <a:lnTo>
                  <a:pt x="13100" y="60989"/>
                </a:lnTo>
                <a:lnTo>
                  <a:pt x="25558" y="54213"/>
                </a:lnTo>
                <a:lnTo>
                  <a:pt x="59475" y="30289"/>
                </a:lnTo>
                <a:lnTo>
                  <a:pt x="81002" y="10858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402710" y="969517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39" h="441325">
                <a:moveTo>
                  <a:pt x="139191" y="0"/>
                </a:moveTo>
                <a:lnTo>
                  <a:pt x="178911" y="5032"/>
                </a:lnTo>
                <a:lnTo>
                  <a:pt x="224039" y="30898"/>
                </a:lnTo>
                <a:lnTo>
                  <a:pt x="254508" y="72136"/>
                </a:lnTo>
                <a:lnTo>
                  <a:pt x="272420" y="124035"/>
                </a:lnTo>
                <a:lnTo>
                  <a:pt x="278544" y="162702"/>
                </a:lnTo>
                <a:lnTo>
                  <a:pt x="281453" y="201564"/>
                </a:lnTo>
                <a:lnTo>
                  <a:pt x="281813" y="220853"/>
                </a:lnTo>
                <a:lnTo>
                  <a:pt x="281453" y="240454"/>
                </a:lnTo>
                <a:lnTo>
                  <a:pt x="278544" y="279610"/>
                </a:lnTo>
                <a:lnTo>
                  <a:pt x="272420" y="318305"/>
                </a:lnTo>
                <a:lnTo>
                  <a:pt x="254508" y="370205"/>
                </a:lnTo>
                <a:lnTo>
                  <a:pt x="224039" y="410763"/>
                </a:lnTo>
                <a:lnTo>
                  <a:pt x="178911" y="436308"/>
                </a:lnTo>
                <a:lnTo>
                  <a:pt x="139191" y="441325"/>
                </a:lnTo>
                <a:lnTo>
                  <a:pt x="118401" y="440066"/>
                </a:lnTo>
                <a:lnTo>
                  <a:pt x="68199" y="421386"/>
                </a:lnTo>
                <a:lnTo>
                  <a:pt x="34016" y="385185"/>
                </a:lnTo>
                <a:lnTo>
                  <a:pt x="13065" y="336518"/>
                </a:lnTo>
                <a:lnTo>
                  <a:pt x="3000" y="279610"/>
                </a:lnTo>
                <a:lnTo>
                  <a:pt x="333" y="240454"/>
                </a:lnTo>
                <a:lnTo>
                  <a:pt x="0" y="220853"/>
                </a:lnTo>
                <a:lnTo>
                  <a:pt x="333" y="201564"/>
                </a:lnTo>
                <a:lnTo>
                  <a:pt x="3000" y="162702"/>
                </a:lnTo>
                <a:lnTo>
                  <a:pt x="8598" y="124035"/>
                </a:lnTo>
                <a:lnTo>
                  <a:pt x="25653" y="72136"/>
                </a:lnTo>
                <a:lnTo>
                  <a:pt x="55157" y="30898"/>
                </a:lnTo>
                <a:lnTo>
                  <a:pt x="99282" y="5032"/>
                </a:lnTo>
                <a:lnTo>
                  <a:pt x="1391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691121" y="1974850"/>
            <a:ext cx="489584" cy="1800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299840" y="5731433"/>
            <a:ext cx="5679440" cy="0"/>
          </a:xfrm>
          <a:custGeom>
            <a:avLst/>
            <a:gdLst/>
            <a:ahLst/>
            <a:cxnLst/>
            <a:rect l="l" t="t" r="r" b="b"/>
            <a:pathLst>
              <a:path w="5679440">
                <a:moveTo>
                  <a:pt x="0" y="0"/>
                </a:moveTo>
                <a:lnTo>
                  <a:pt x="56790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TextBox 75"/>
          <p:cNvSpPr txBox="1"/>
          <p:nvPr/>
        </p:nvSpPr>
        <p:spPr>
          <a:xfrm>
            <a:off x="6629400" y="2362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스프린트 기능 개발</a:t>
            </a:r>
            <a:endParaRPr lang="ko-KR" altLang="en-US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6623538" y="268869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프로젝트 기능 개발</a:t>
            </a:r>
            <a:endParaRPr lang="ko-KR" altLang="en-US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6623538" y="3015483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err="1" smtClean="0"/>
              <a:t>테스크</a:t>
            </a:r>
            <a:r>
              <a:rPr lang="ko-KR" altLang="en-US" sz="1200" dirty="0" smtClean="0"/>
              <a:t> 기능 개발</a:t>
            </a:r>
            <a:endParaRPr lang="ko-KR" altLang="en-US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6623538" y="3352795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실시간 </a:t>
            </a:r>
            <a:r>
              <a:rPr lang="ko-KR" altLang="en-US" sz="1200" dirty="0" err="1" smtClean="0"/>
              <a:t>칸반</a:t>
            </a:r>
            <a:r>
              <a:rPr lang="ko-KR" altLang="en-US" sz="1200" dirty="0" smtClean="0"/>
              <a:t> 보드 개발</a:t>
            </a:r>
            <a:endParaRPr lang="ko-KR" altLang="en-US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6623538" y="3690107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날씨 오픈 </a:t>
            </a:r>
            <a:r>
              <a:rPr lang="en-US" altLang="ko-KR" sz="1200" dirty="0" smtClean="0"/>
              <a:t>API </a:t>
            </a:r>
            <a:r>
              <a:rPr lang="ko-KR" altLang="en-US" sz="1200" dirty="0" smtClean="0"/>
              <a:t>연동</a:t>
            </a:r>
            <a:endParaRPr lang="ko-KR" altLang="en-US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3332302" y="2302279"/>
            <a:ext cx="2227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DB: MYSQL</a:t>
            </a:r>
            <a:endParaRPr lang="ko-KR" alt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332302" y="267447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IDE: Spring STS 3.9.6</a:t>
            </a:r>
            <a:endParaRPr lang="ko-KR" alt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3962400" y="10668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YCT </a:t>
            </a:r>
            <a:r>
              <a:rPr lang="ko-KR" altLang="en-US" dirty="0" smtClean="0"/>
              <a:t>소개</a:t>
            </a:r>
            <a:endParaRPr lang="en-US" altLang="ko-KR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3332302" y="1956995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JDK: Java SE 1.8.0_181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332302" y="302262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Cloud: AWS(EC2,RDS,S3)</a:t>
            </a:r>
            <a:endParaRPr lang="ko-KR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623538" y="398849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실시간 채팅 구현</a:t>
            </a:r>
            <a:endParaRPr lang="ko-KR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2052447" y="1612264"/>
            <a:ext cx="1472438" cy="59321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884671" y="1659635"/>
            <a:ext cx="1296797" cy="1493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931534" y="1869185"/>
            <a:ext cx="1337056" cy="59715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735222" y="2944177"/>
            <a:ext cx="791210" cy="14935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786276" y="3158298"/>
            <a:ext cx="612775" cy="159385"/>
          </a:xfrm>
          <a:custGeom>
            <a:avLst/>
            <a:gdLst/>
            <a:ahLst/>
            <a:cxnLst/>
            <a:rect l="l" t="t" r="r" b="b"/>
            <a:pathLst>
              <a:path w="612775" h="159385">
                <a:moveTo>
                  <a:pt x="612267" y="125348"/>
                </a:moveTo>
                <a:lnTo>
                  <a:pt x="466344" y="125348"/>
                </a:lnTo>
                <a:lnTo>
                  <a:pt x="466344" y="134873"/>
                </a:lnTo>
                <a:lnTo>
                  <a:pt x="612267" y="134873"/>
                </a:lnTo>
                <a:lnTo>
                  <a:pt x="612267" y="125348"/>
                </a:lnTo>
                <a:close/>
              </a:path>
              <a:path w="612775" h="159385">
                <a:moveTo>
                  <a:pt x="145923" y="125348"/>
                </a:moveTo>
                <a:lnTo>
                  <a:pt x="0" y="125348"/>
                </a:lnTo>
                <a:lnTo>
                  <a:pt x="0" y="134873"/>
                </a:lnTo>
                <a:lnTo>
                  <a:pt x="145923" y="134873"/>
                </a:lnTo>
                <a:lnTo>
                  <a:pt x="145923" y="125348"/>
                </a:lnTo>
                <a:close/>
              </a:path>
              <a:path w="612775" h="159385">
                <a:moveTo>
                  <a:pt x="445516" y="103377"/>
                </a:moveTo>
                <a:lnTo>
                  <a:pt x="342646" y="103377"/>
                </a:lnTo>
                <a:lnTo>
                  <a:pt x="342646" y="113029"/>
                </a:lnTo>
                <a:lnTo>
                  <a:pt x="436625" y="113029"/>
                </a:lnTo>
                <a:lnTo>
                  <a:pt x="436625" y="159384"/>
                </a:lnTo>
                <a:lnTo>
                  <a:pt x="447675" y="159384"/>
                </a:lnTo>
                <a:lnTo>
                  <a:pt x="447675" y="105663"/>
                </a:lnTo>
                <a:lnTo>
                  <a:pt x="447421" y="104901"/>
                </a:lnTo>
                <a:lnTo>
                  <a:pt x="446404" y="103631"/>
                </a:lnTo>
                <a:lnTo>
                  <a:pt x="445516" y="103377"/>
                </a:lnTo>
                <a:close/>
              </a:path>
              <a:path w="612775" h="159385">
                <a:moveTo>
                  <a:pt x="132334" y="78231"/>
                </a:moveTo>
                <a:lnTo>
                  <a:pt x="13462" y="78231"/>
                </a:lnTo>
                <a:lnTo>
                  <a:pt x="13462" y="87502"/>
                </a:lnTo>
                <a:lnTo>
                  <a:pt x="132334" y="87502"/>
                </a:lnTo>
                <a:lnTo>
                  <a:pt x="132334" y="78231"/>
                </a:lnTo>
                <a:close/>
              </a:path>
              <a:path w="612775" h="159385">
                <a:moveTo>
                  <a:pt x="46736" y="19050"/>
                </a:moveTo>
                <a:lnTo>
                  <a:pt x="35560" y="19050"/>
                </a:lnTo>
                <a:lnTo>
                  <a:pt x="36195" y="78231"/>
                </a:lnTo>
                <a:lnTo>
                  <a:pt x="47498" y="78231"/>
                </a:lnTo>
                <a:lnTo>
                  <a:pt x="46736" y="19050"/>
                </a:lnTo>
                <a:close/>
              </a:path>
              <a:path w="612775" h="159385">
                <a:moveTo>
                  <a:pt x="110617" y="19050"/>
                </a:moveTo>
                <a:lnTo>
                  <a:pt x="99568" y="19050"/>
                </a:lnTo>
                <a:lnTo>
                  <a:pt x="98425" y="78231"/>
                </a:lnTo>
                <a:lnTo>
                  <a:pt x="109347" y="78231"/>
                </a:lnTo>
                <a:lnTo>
                  <a:pt x="110617" y="19050"/>
                </a:lnTo>
                <a:close/>
              </a:path>
              <a:path w="612775" h="159385">
                <a:moveTo>
                  <a:pt x="128397" y="9525"/>
                </a:moveTo>
                <a:lnTo>
                  <a:pt x="17399" y="9525"/>
                </a:lnTo>
                <a:lnTo>
                  <a:pt x="17399" y="19050"/>
                </a:lnTo>
                <a:lnTo>
                  <a:pt x="128397" y="19050"/>
                </a:lnTo>
                <a:lnTo>
                  <a:pt x="128397" y="9525"/>
                </a:lnTo>
                <a:close/>
              </a:path>
              <a:path w="612775" h="159385">
                <a:moveTo>
                  <a:pt x="301371" y="127253"/>
                </a:moveTo>
                <a:lnTo>
                  <a:pt x="155448" y="127253"/>
                </a:lnTo>
                <a:lnTo>
                  <a:pt x="155448" y="136905"/>
                </a:lnTo>
                <a:lnTo>
                  <a:pt x="301371" y="136905"/>
                </a:lnTo>
                <a:lnTo>
                  <a:pt x="301371" y="127253"/>
                </a:lnTo>
                <a:close/>
              </a:path>
              <a:path w="612775" h="159385">
                <a:moveTo>
                  <a:pt x="233806" y="95122"/>
                </a:moveTo>
                <a:lnTo>
                  <a:pt x="222757" y="95122"/>
                </a:lnTo>
                <a:lnTo>
                  <a:pt x="222757" y="127253"/>
                </a:lnTo>
                <a:lnTo>
                  <a:pt x="233806" y="127253"/>
                </a:lnTo>
                <a:lnTo>
                  <a:pt x="233806" y="95122"/>
                </a:lnTo>
                <a:close/>
              </a:path>
              <a:path w="612775" h="159385">
                <a:moveTo>
                  <a:pt x="276351" y="8127"/>
                </a:moveTo>
                <a:lnTo>
                  <a:pt x="175260" y="8127"/>
                </a:lnTo>
                <a:lnTo>
                  <a:pt x="175260" y="17398"/>
                </a:lnTo>
                <a:lnTo>
                  <a:pt x="267335" y="17398"/>
                </a:lnTo>
                <a:lnTo>
                  <a:pt x="267335" y="47370"/>
                </a:lnTo>
                <a:lnTo>
                  <a:pt x="177926" y="47370"/>
                </a:lnTo>
                <a:lnTo>
                  <a:pt x="177038" y="47625"/>
                </a:lnTo>
                <a:lnTo>
                  <a:pt x="176022" y="48640"/>
                </a:lnTo>
                <a:lnTo>
                  <a:pt x="175768" y="49529"/>
                </a:lnTo>
                <a:lnTo>
                  <a:pt x="175768" y="92836"/>
                </a:lnTo>
                <a:lnTo>
                  <a:pt x="176022" y="93725"/>
                </a:lnTo>
                <a:lnTo>
                  <a:pt x="176529" y="94233"/>
                </a:lnTo>
                <a:lnTo>
                  <a:pt x="177038" y="94868"/>
                </a:lnTo>
                <a:lnTo>
                  <a:pt x="177926" y="95122"/>
                </a:lnTo>
                <a:lnTo>
                  <a:pt x="284988" y="95122"/>
                </a:lnTo>
                <a:lnTo>
                  <a:pt x="284988" y="85851"/>
                </a:lnTo>
                <a:lnTo>
                  <a:pt x="186817" y="85851"/>
                </a:lnTo>
                <a:lnTo>
                  <a:pt x="186817" y="56641"/>
                </a:lnTo>
                <a:lnTo>
                  <a:pt x="276351" y="56641"/>
                </a:lnTo>
                <a:lnTo>
                  <a:pt x="277241" y="56387"/>
                </a:lnTo>
                <a:lnTo>
                  <a:pt x="277749" y="55879"/>
                </a:lnTo>
                <a:lnTo>
                  <a:pt x="278256" y="55244"/>
                </a:lnTo>
                <a:lnTo>
                  <a:pt x="278511" y="54482"/>
                </a:lnTo>
                <a:lnTo>
                  <a:pt x="278511" y="10413"/>
                </a:lnTo>
                <a:lnTo>
                  <a:pt x="278256" y="9651"/>
                </a:lnTo>
                <a:lnTo>
                  <a:pt x="277241" y="8381"/>
                </a:lnTo>
                <a:lnTo>
                  <a:pt x="276351" y="8127"/>
                </a:lnTo>
                <a:close/>
              </a:path>
              <a:path w="612775" h="159385">
                <a:moveTo>
                  <a:pt x="591947" y="8000"/>
                </a:moveTo>
                <a:lnTo>
                  <a:pt x="488823" y="8000"/>
                </a:lnTo>
                <a:lnTo>
                  <a:pt x="487934" y="8254"/>
                </a:lnTo>
                <a:lnTo>
                  <a:pt x="487425" y="8889"/>
                </a:lnTo>
                <a:lnTo>
                  <a:pt x="486918" y="9397"/>
                </a:lnTo>
                <a:lnTo>
                  <a:pt x="486664" y="10286"/>
                </a:lnTo>
                <a:lnTo>
                  <a:pt x="486664" y="93090"/>
                </a:lnTo>
                <a:lnTo>
                  <a:pt x="486918" y="93979"/>
                </a:lnTo>
                <a:lnTo>
                  <a:pt x="487425" y="94487"/>
                </a:lnTo>
                <a:lnTo>
                  <a:pt x="487934" y="95122"/>
                </a:lnTo>
                <a:lnTo>
                  <a:pt x="488823" y="95376"/>
                </a:lnTo>
                <a:lnTo>
                  <a:pt x="593217" y="95376"/>
                </a:lnTo>
                <a:lnTo>
                  <a:pt x="593217" y="85851"/>
                </a:lnTo>
                <a:lnTo>
                  <a:pt x="497967" y="85851"/>
                </a:lnTo>
                <a:lnTo>
                  <a:pt x="497967" y="56514"/>
                </a:lnTo>
                <a:lnTo>
                  <a:pt x="591566" y="56514"/>
                </a:lnTo>
                <a:lnTo>
                  <a:pt x="591566" y="47243"/>
                </a:lnTo>
                <a:lnTo>
                  <a:pt x="497967" y="47243"/>
                </a:lnTo>
                <a:lnTo>
                  <a:pt x="497967" y="17525"/>
                </a:lnTo>
                <a:lnTo>
                  <a:pt x="591947" y="17525"/>
                </a:lnTo>
                <a:lnTo>
                  <a:pt x="591947" y="8000"/>
                </a:lnTo>
                <a:close/>
              </a:path>
              <a:path w="612775" h="159385">
                <a:moveTo>
                  <a:pt x="419226" y="2666"/>
                </a:moveTo>
                <a:lnTo>
                  <a:pt x="407797" y="2666"/>
                </a:lnTo>
                <a:lnTo>
                  <a:pt x="407797" y="35813"/>
                </a:lnTo>
                <a:lnTo>
                  <a:pt x="380238" y="35813"/>
                </a:lnTo>
                <a:lnTo>
                  <a:pt x="380238" y="45592"/>
                </a:lnTo>
                <a:lnTo>
                  <a:pt x="407797" y="45592"/>
                </a:lnTo>
                <a:lnTo>
                  <a:pt x="407797" y="95122"/>
                </a:lnTo>
                <a:lnTo>
                  <a:pt x="419226" y="95122"/>
                </a:lnTo>
                <a:lnTo>
                  <a:pt x="419226" y="2666"/>
                </a:lnTo>
                <a:close/>
              </a:path>
              <a:path w="612775" h="159385">
                <a:moveTo>
                  <a:pt x="361061" y="17271"/>
                </a:moveTo>
                <a:lnTo>
                  <a:pt x="349630" y="17271"/>
                </a:lnTo>
                <a:lnTo>
                  <a:pt x="349630" y="27431"/>
                </a:lnTo>
                <a:lnTo>
                  <a:pt x="349061" y="37095"/>
                </a:lnTo>
                <a:lnTo>
                  <a:pt x="329469" y="72755"/>
                </a:lnTo>
                <a:lnTo>
                  <a:pt x="313944" y="83184"/>
                </a:lnTo>
                <a:lnTo>
                  <a:pt x="323723" y="90550"/>
                </a:lnTo>
                <a:lnTo>
                  <a:pt x="331470" y="85851"/>
                </a:lnTo>
                <a:lnTo>
                  <a:pt x="337947" y="80644"/>
                </a:lnTo>
                <a:lnTo>
                  <a:pt x="343153" y="74802"/>
                </a:lnTo>
                <a:lnTo>
                  <a:pt x="348488" y="68960"/>
                </a:lnTo>
                <a:lnTo>
                  <a:pt x="352551" y="62483"/>
                </a:lnTo>
                <a:lnTo>
                  <a:pt x="355726" y="55371"/>
                </a:lnTo>
                <a:lnTo>
                  <a:pt x="367714" y="55371"/>
                </a:lnTo>
                <a:lnTo>
                  <a:pt x="361061" y="27431"/>
                </a:lnTo>
                <a:lnTo>
                  <a:pt x="361061" y="17271"/>
                </a:lnTo>
                <a:close/>
              </a:path>
              <a:path w="612775" h="159385">
                <a:moveTo>
                  <a:pt x="367714" y="55371"/>
                </a:moveTo>
                <a:lnTo>
                  <a:pt x="355726" y="55371"/>
                </a:lnTo>
                <a:lnTo>
                  <a:pt x="358901" y="61848"/>
                </a:lnTo>
                <a:lnTo>
                  <a:pt x="363220" y="67563"/>
                </a:lnTo>
                <a:lnTo>
                  <a:pt x="368680" y="72516"/>
                </a:lnTo>
                <a:lnTo>
                  <a:pt x="374015" y="77469"/>
                </a:lnTo>
                <a:lnTo>
                  <a:pt x="380492" y="81787"/>
                </a:lnTo>
                <a:lnTo>
                  <a:pt x="387985" y="85470"/>
                </a:lnTo>
                <a:lnTo>
                  <a:pt x="395986" y="77723"/>
                </a:lnTo>
                <a:lnTo>
                  <a:pt x="387607" y="73511"/>
                </a:lnTo>
                <a:lnTo>
                  <a:pt x="380396" y="68881"/>
                </a:lnTo>
                <a:lnTo>
                  <a:pt x="374376" y="63847"/>
                </a:lnTo>
                <a:lnTo>
                  <a:pt x="369570" y="58419"/>
                </a:lnTo>
                <a:lnTo>
                  <a:pt x="367714" y="55371"/>
                </a:lnTo>
                <a:close/>
              </a:path>
              <a:path w="612775" h="159385">
                <a:moveTo>
                  <a:pt x="387603" y="7746"/>
                </a:moveTo>
                <a:lnTo>
                  <a:pt x="322706" y="7746"/>
                </a:lnTo>
                <a:lnTo>
                  <a:pt x="322706" y="17271"/>
                </a:lnTo>
                <a:lnTo>
                  <a:pt x="387603" y="17271"/>
                </a:lnTo>
                <a:lnTo>
                  <a:pt x="387603" y="7746"/>
                </a:lnTo>
                <a:close/>
              </a:path>
              <a:path w="612775" h="159385">
                <a:moveTo>
                  <a:pt x="447928" y="0"/>
                </a:moveTo>
                <a:lnTo>
                  <a:pt x="436625" y="0"/>
                </a:lnTo>
                <a:lnTo>
                  <a:pt x="436625" y="95122"/>
                </a:lnTo>
                <a:lnTo>
                  <a:pt x="447928" y="95122"/>
                </a:lnTo>
                <a:lnTo>
                  <a:pt x="44792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248048" y="3288410"/>
            <a:ext cx="155575" cy="0"/>
          </a:xfrm>
          <a:custGeom>
            <a:avLst/>
            <a:gdLst/>
            <a:ahLst/>
            <a:cxnLst/>
            <a:rect l="l" t="t" r="r" b="b"/>
            <a:pathLst>
              <a:path w="155575">
                <a:moveTo>
                  <a:pt x="0" y="0"/>
                </a:moveTo>
                <a:lnTo>
                  <a:pt x="155067" y="0"/>
                </a:lnTo>
              </a:path>
            </a:pathLst>
          </a:custGeom>
          <a:ln w="1866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781703" y="3288410"/>
            <a:ext cx="155575" cy="0"/>
          </a:xfrm>
          <a:custGeom>
            <a:avLst/>
            <a:gdLst/>
            <a:ahLst/>
            <a:cxnLst/>
            <a:rect l="l" t="t" r="r" b="b"/>
            <a:pathLst>
              <a:path w="155575">
                <a:moveTo>
                  <a:pt x="0" y="0"/>
                </a:moveTo>
                <a:lnTo>
                  <a:pt x="155067" y="0"/>
                </a:lnTo>
              </a:path>
            </a:pathLst>
          </a:custGeom>
          <a:ln w="1866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128922" y="3261677"/>
            <a:ext cx="105410" cy="56515"/>
          </a:xfrm>
          <a:custGeom>
            <a:avLst/>
            <a:gdLst/>
            <a:ahLst/>
            <a:cxnLst/>
            <a:rect l="l" t="t" r="r" b="b"/>
            <a:pathLst>
              <a:path w="105409" h="56514">
                <a:moveTo>
                  <a:pt x="0" y="0"/>
                </a:moveTo>
                <a:lnTo>
                  <a:pt x="101726" y="0"/>
                </a:lnTo>
                <a:lnTo>
                  <a:pt x="102870" y="0"/>
                </a:lnTo>
                <a:lnTo>
                  <a:pt x="103758" y="254"/>
                </a:lnTo>
                <a:lnTo>
                  <a:pt x="104267" y="888"/>
                </a:lnTo>
                <a:lnTo>
                  <a:pt x="104775" y="1524"/>
                </a:lnTo>
                <a:lnTo>
                  <a:pt x="105028" y="2286"/>
                </a:lnTo>
                <a:lnTo>
                  <a:pt x="105028" y="3301"/>
                </a:lnTo>
                <a:lnTo>
                  <a:pt x="105028" y="56006"/>
                </a:lnTo>
                <a:lnTo>
                  <a:pt x="93979" y="56006"/>
                </a:lnTo>
                <a:lnTo>
                  <a:pt x="93979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833012" y="3177348"/>
            <a:ext cx="53340" cy="59690"/>
          </a:xfrm>
          <a:custGeom>
            <a:avLst/>
            <a:gdLst/>
            <a:ahLst/>
            <a:cxnLst/>
            <a:rect l="l" t="t" r="r" b="b"/>
            <a:pathLst>
              <a:path w="53340" h="59689">
                <a:moveTo>
                  <a:pt x="0" y="0"/>
                </a:moveTo>
                <a:lnTo>
                  <a:pt x="761" y="59181"/>
                </a:lnTo>
                <a:lnTo>
                  <a:pt x="51688" y="59181"/>
                </a:lnTo>
                <a:lnTo>
                  <a:pt x="52831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799738" y="3167823"/>
            <a:ext cx="119380" cy="78105"/>
          </a:xfrm>
          <a:custGeom>
            <a:avLst/>
            <a:gdLst/>
            <a:ahLst/>
            <a:cxnLst/>
            <a:rect l="l" t="t" r="r" b="b"/>
            <a:pathLst>
              <a:path w="119379" h="78104">
                <a:moveTo>
                  <a:pt x="3936" y="0"/>
                </a:moveTo>
                <a:lnTo>
                  <a:pt x="114934" y="0"/>
                </a:lnTo>
                <a:lnTo>
                  <a:pt x="114934" y="9525"/>
                </a:lnTo>
                <a:lnTo>
                  <a:pt x="97154" y="9525"/>
                </a:lnTo>
                <a:lnTo>
                  <a:pt x="95884" y="68706"/>
                </a:lnTo>
                <a:lnTo>
                  <a:pt x="118872" y="68706"/>
                </a:lnTo>
                <a:lnTo>
                  <a:pt x="118872" y="77977"/>
                </a:lnTo>
                <a:lnTo>
                  <a:pt x="0" y="77977"/>
                </a:lnTo>
                <a:lnTo>
                  <a:pt x="0" y="68706"/>
                </a:lnTo>
                <a:lnTo>
                  <a:pt x="22732" y="68706"/>
                </a:lnTo>
                <a:lnTo>
                  <a:pt x="22098" y="9525"/>
                </a:lnTo>
                <a:lnTo>
                  <a:pt x="3936" y="9525"/>
                </a:lnTo>
                <a:lnTo>
                  <a:pt x="3936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941724" y="3166427"/>
            <a:ext cx="146050" cy="128905"/>
          </a:xfrm>
          <a:custGeom>
            <a:avLst/>
            <a:gdLst/>
            <a:ahLst/>
            <a:cxnLst/>
            <a:rect l="l" t="t" r="r" b="b"/>
            <a:pathLst>
              <a:path w="146050" h="128904">
                <a:moveTo>
                  <a:pt x="19812" y="0"/>
                </a:moveTo>
                <a:lnTo>
                  <a:pt x="119633" y="0"/>
                </a:lnTo>
                <a:lnTo>
                  <a:pt x="120903" y="0"/>
                </a:lnTo>
                <a:lnTo>
                  <a:pt x="121793" y="254"/>
                </a:lnTo>
                <a:lnTo>
                  <a:pt x="122300" y="888"/>
                </a:lnTo>
                <a:lnTo>
                  <a:pt x="122808" y="1524"/>
                </a:lnTo>
                <a:lnTo>
                  <a:pt x="123063" y="2286"/>
                </a:lnTo>
                <a:lnTo>
                  <a:pt x="123063" y="3429"/>
                </a:lnTo>
                <a:lnTo>
                  <a:pt x="123063" y="45085"/>
                </a:lnTo>
                <a:lnTo>
                  <a:pt x="123063" y="46355"/>
                </a:lnTo>
                <a:lnTo>
                  <a:pt x="122808" y="47117"/>
                </a:lnTo>
                <a:lnTo>
                  <a:pt x="122300" y="47751"/>
                </a:lnTo>
                <a:lnTo>
                  <a:pt x="121793" y="48260"/>
                </a:lnTo>
                <a:lnTo>
                  <a:pt x="120903" y="48513"/>
                </a:lnTo>
                <a:lnTo>
                  <a:pt x="119633" y="48513"/>
                </a:lnTo>
                <a:lnTo>
                  <a:pt x="31369" y="48513"/>
                </a:lnTo>
                <a:lnTo>
                  <a:pt x="31369" y="77724"/>
                </a:lnTo>
                <a:lnTo>
                  <a:pt x="129540" y="77724"/>
                </a:lnTo>
                <a:lnTo>
                  <a:pt x="129540" y="86994"/>
                </a:lnTo>
                <a:lnTo>
                  <a:pt x="78358" y="86994"/>
                </a:lnTo>
                <a:lnTo>
                  <a:pt x="78358" y="119125"/>
                </a:lnTo>
                <a:lnTo>
                  <a:pt x="145923" y="119125"/>
                </a:lnTo>
                <a:lnTo>
                  <a:pt x="145923" y="128777"/>
                </a:lnTo>
                <a:lnTo>
                  <a:pt x="0" y="128777"/>
                </a:lnTo>
                <a:lnTo>
                  <a:pt x="0" y="119125"/>
                </a:lnTo>
                <a:lnTo>
                  <a:pt x="67309" y="119125"/>
                </a:lnTo>
                <a:lnTo>
                  <a:pt x="67309" y="86994"/>
                </a:lnTo>
                <a:lnTo>
                  <a:pt x="23749" y="86994"/>
                </a:lnTo>
                <a:lnTo>
                  <a:pt x="22478" y="86994"/>
                </a:lnTo>
                <a:lnTo>
                  <a:pt x="21590" y="86741"/>
                </a:lnTo>
                <a:lnTo>
                  <a:pt x="21081" y="86106"/>
                </a:lnTo>
                <a:lnTo>
                  <a:pt x="20574" y="85598"/>
                </a:lnTo>
                <a:lnTo>
                  <a:pt x="20320" y="84708"/>
                </a:lnTo>
                <a:lnTo>
                  <a:pt x="20320" y="83438"/>
                </a:lnTo>
                <a:lnTo>
                  <a:pt x="20320" y="42418"/>
                </a:lnTo>
                <a:lnTo>
                  <a:pt x="20320" y="41401"/>
                </a:lnTo>
                <a:lnTo>
                  <a:pt x="20574" y="40512"/>
                </a:lnTo>
                <a:lnTo>
                  <a:pt x="21081" y="40005"/>
                </a:lnTo>
                <a:lnTo>
                  <a:pt x="21590" y="39497"/>
                </a:lnTo>
                <a:lnTo>
                  <a:pt x="22478" y="39243"/>
                </a:lnTo>
                <a:lnTo>
                  <a:pt x="23749" y="39243"/>
                </a:lnTo>
                <a:lnTo>
                  <a:pt x="111887" y="39243"/>
                </a:lnTo>
                <a:lnTo>
                  <a:pt x="111887" y="9270"/>
                </a:lnTo>
                <a:lnTo>
                  <a:pt x="19812" y="9270"/>
                </a:lnTo>
                <a:lnTo>
                  <a:pt x="1981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272940" y="3166299"/>
            <a:ext cx="106680" cy="87630"/>
          </a:xfrm>
          <a:custGeom>
            <a:avLst/>
            <a:gdLst/>
            <a:ahLst/>
            <a:cxnLst/>
            <a:rect l="l" t="t" r="r" b="b"/>
            <a:pathLst>
              <a:path w="106679" h="87629">
                <a:moveTo>
                  <a:pt x="3428" y="0"/>
                </a:moveTo>
                <a:lnTo>
                  <a:pt x="105282" y="0"/>
                </a:lnTo>
                <a:lnTo>
                  <a:pt x="105282" y="9525"/>
                </a:lnTo>
                <a:lnTo>
                  <a:pt x="11302" y="9525"/>
                </a:lnTo>
                <a:lnTo>
                  <a:pt x="11302" y="39243"/>
                </a:lnTo>
                <a:lnTo>
                  <a:pt x="104901" y="39243"/>
                </a:lnTo>
                <a:lnTo>
                  <a:pt x="104901" y="48513"/>
                </a:lnTo>
                <a:lnTo>
                  <a:pt x="11302" y="48513"/>
                </a:lnTo>
                <a:lnTo>
                  <a:pt x="11302" y="77850"/>
                </a:lnTo>
                <a:lnTo>
                  <a:pt x="106552" y="77850"/>
                </a:lnTo>
                <a:lnTo>
                  <a:pt x="106552" y="87375"/>
                </a:lnTo>
                <a:lnTo>
                  <a:pt x="3428" y="87375"/>
                </a:lnTo>
                <a:lnTo>
                  <a:pt x="2158" y="87375"/>
                </a:lnTo>
                <a:lnTo>
                  <a:pt x="1270" y="87121"/>
                </a:lnTo>
                <a:lnTo>
                  <a:pt x="761" y="86487"/>
                </a:lnTo>
                <a:lnTo>
                  <a:pt x="253" y="85978"/>
                </a:lnTo>
                <a:lnTo>
                  <a:pt x="0" y="85089"/>
                </a:lnTo>
                <a:lnTo>
                  <a:pt x="0" y="83946"/>
                </a:lnTo>
                <a:lnTo>
                  <a:pt x="0" y="3301"/>
                </a:lnTo>
                <a:lnTo>
                  <a:pt x="0" y="2285"/>
                </a:lnTo>
                <a:lnTo>
                  <a:pt x="253" y="1396"/>
                </a:lnTo>
                <a:lnTo>
                  <a:pt x="761" y="888"/>
                </a:lnTo>
                <a:lnTo>
                  <a:pt x="1270" y="253"/>
                </a:lnTo>
                <a:lnTo>
                  <a:pt x="2158" y="0"/>
                </a:lnTo>
                <a:lnTo>
                  <a:pt x="3428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100219" y="3166046"/>
            <a:ext cx="82550" cy="83185"/>
          </a:xfrm>
          <a:custGeom>
            <a:avLst/>
            <a:gdLst/>
            <a:ahLst/>
            <a:cxnLst/>
            <a:rect l="l" t="t" r="r" b="b"/>
            <a:pathLst>
              <a:path w="82550" h="83185">
                <a:moveTo>
                  <a:pt x="8762" y="0"/>
                </a:moveTo>
                <a:lnTo>
                  <a:pt x="73659" y="0"/>
                </a:lnTo>
                <a:lnTo>
                  <a:pt x="73659" y="9524"/>
                </a:lnTo>
                <a:lnTo>
                  <a:pt x="47117" y="9524"/>
                </a:lnTo>
                <a:lnTo>
                  <a:pt x="47117" y="19684"/>
                </a:lnTo>
                <a:lnTo>
                  <a:pt x="60432" y="56100"/>
                </a:lnTo>
                <a:lnTo>
                  <a:pt x="82042" y="69976"/>
                </a:lnTo>
                <a:lnTo>
                  <a:pt x="74041" y="77723"/>
                </a:lnTo>
                <a:lnTo>
                  <a:pt x="66548" y="74040"/>
                </a:lnTo>
                <a:lnTo>
                  <a:pt x="60071" y="69722"/>
                </a:lnTo>
                <a:lnTo>
                  <a:pt x="54736" y="64769"/>
                </a:lnTo>
                <a:lnTo>
                  <a:pt x="49275" y="59816"/>
                </a:lnTo>
                <a:lnTo>
                  <a:pt x="44957" y="54101"/>
                </a:lnTo>
                <a:lnTo>
                  <a:pt x="41782" y="47624"/>
                </a:lnTo>
                <a:lnTo>
                  <a:pt x="38607" y="54736"/>
                </a:lnTo>
                <a:lnTo>
                  <a:pt x="34544" y="61213"/>
                </a:lnTo>
                <a:lnTo>
                  <a:pt x="29209" y="67055"/>
                </a:lnTo>
                <a:lnTo>
                  <a:pt x="24002" y="72897"/>
                </a:lnTo>
                <a:lnTo>
                  <a:pt x="17525" y="78104"/>
                </a:lnTo>
                <a:lnTo>
                  <a:pt x="9778" y="82803"/>
                </a:lnTo>
                <a:lnTo>
                  <a:pt x="0" y="75437"/>
                </a:lnTo>
                <a:lnTo>
                  <a:pt x="8310" y="70443"/>
                </a:lnTo>
                <a:lnTo>
                  <a:pt x="15525" y="65008"/>
                </a:lnTo>
                <a:lnTo>
                  <a:pt x="35117" y="29348"/>
                </a:lnTo>
                <a:lnTo>
                  <a:pt x="35686" y="19684"/>
                </a:lnTo>
                <a:lnTo>
                  <a:pt x="35686" y="9524"/>
                </a:lnTo>
                <a:lnTo>
                  <a:pt x="8762" y="9524"/>
                </a:lnTo>
                <a:lnTo>
                  <a:pt x="876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166514" y="3160966"/>
            <a:ext cx="39370" cy="92710"/>
          </a:xfrm>
          <a:custGeom>
            <a:avLst/>
            <a:gdLst/>
            <a:ahLst/>
            <a:cxnLst/>
            <a:rect l="l" t="t" r="r" b="b"/>
            <a:pathLst>
              <a:path w="39370" h="92710">
                <a:moveTo>
                  <a:pt x="27558" y="0"/>
                </a:moveTo>
                <a:lnTo>
                  <a:pt x="38988" y="0"/>
                </a:lnTo>
                <a:lnTo>
                  <a:pt x="38988" y="92456"/>
                </a:lnTo>
                <a:lnTo>
                  <a:pt x="27558" y="92456"/>
                </a:lnTo>
                <a:lnTo>
                  <a:pt x="27558" y="42925"/>
                </a:lnTo>
                <a:lnTo>
                  <a:pt x="0" y="42925"/>
                </a:lnTo>
                <a:lnTo>
                  <a:pt x="0" y="33147"/>
                </a:lnTo>
                <a:lnTo>
                  <a:pt x="27558" y="33147"/>
                </a:lnTo>
                <a:lnTo>
                  <a:pt x="27558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228553" y="3153727"/>
            <a:ext cx="0" cy="104775"/>
          </a:xfrm>
          <a:custGeom>
            <a:avLst/>
            <a:gdLst/>
            <a:ahLst/>
            <a:cxnLst/>
            <a:rect l="l" t="t" r="r" b="b"/>
            <a:pathLst>
              <a:path h="104775">
                <a:moveTo>
                  <a:pt x="0" y="0"/>
                </a:moveTo>
                <a:lnTo>
                  <a:pt x="0" y="104267"/>
                </a:lnTo>
              </a:path>
            </a:pathLst>
          </a:custGeom>
          <a:ln w="204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491761" y="3314381"/>
            <a:ext cx="104139" cy="0"/>
          </a:xfrm>
          <a:custGeom>
            <a:avLst/>
            <a:gdLst/>
            <a:ahLst/>
            <a:cxnLst/>
            <a:rect l="l" t="t" r="r" b="b"/>
            <a:pathLst>
              <a:path w="104140">
                <a:moveTo>
                  <a:pt x="0" y="0"/>
                </a:moveTo>
                <a:lnTo>
                  <a:pt x="103631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490799" y="3313111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593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490617" y="330866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775" y="0"/>
                </a:lnTo>
              </a:path>
            </a:pathLst>
          </a:custGeom>
          <a:ln w="76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490617" y="3285806"/>
            <a:ext cx="12065" cy="19050"/>
          </a:xfrm>
          <a:custGeom>
            <a:avLst/>
            <a:gdLst/>
            <a:ahLst/>
            <a:cxnLst/>
            <a:rect l="l" t="t" r="r" b="b"/>
            <a:pathLst>
              <a:path w="12065" h="19050">
                <a:moveTo>
                  <a:pt x="0" y="19050"/>
                </a:moveTo>
                <a:lnTo>
                  <a:pt x="11556" y="19050"/>
                </a:lnTo>
                <a:lnTo>
                  <a:pt x="11556" y="0"/>
                </a:lnTo>
                <a:lnTo>
                  <a:pt x="0" y="0"/>
                </a:lnTo>
                <a:lnTo>
                  <a:pt x="0" y="190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490617" y="3285172"/>
            <a:ext cx="100965" cy="0"/>
          </a:xfrm>
          <a:custGeom>
            <a:avLst/>
            <a:gdLst/>
            <a:ahLst/>
            <a:cxnLst/>
            <a:rect l="l" t="t" r="r" b="b"/>
            <a:pathLst>
              <a:path w="100965">
                <a:moveTo>
                  <a:pt x="0" y="0"/>
                </a:moveTo>
                <a:lnTo>
                  <a:pt x="100837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490617" y="3281997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5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490617" y="3278822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491158" y="3277552"/>
            <a:ext cx="100965" cy="0"/>
          </a:xfrm>
          <a:custGeom>
            <a:avLst/>
            <a:gdLst/>
            <a:ahLst/>
            <a:cxnLst/>
            <a:rect l="l" t="t" r="r" b="b"/>
            <a:pathLst>
              <a:path w="100965">
                <a:moveTo>
                  <a:pt x="0" y="0"/>
                </a:moveTo>
                <a:lnTo>
                  <a:pt x="10067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580153" y="3257867"/>
            <a:ext cx="12065" cy="19050"/>
          </a:xfrm>
          <a:custGeom>
            <a:avLst/>
            <a:gdLst/>
            <a:ahLst/>
            <a:cxnLst/>
            <a:rect l="l" t="t" r="r" b="b"/>
            <a:pathLst>
              <a:path w="12065" h="19050">
                <a:moveTo>
                  <a:pt x="0" y="19050"/>
                </a:moveTo>
                <a:lnTo>
                  <a:pt x="11684" y="19050"/>
                </a:lnTo>
                <a:lnTo>
                  <a:pt x="11684" y="0"/>
                </a:lnTo>
                <a:lnTo>
                  <a:pt x="0" y="0"/>
                </a:lnTo>
                <a:lnTo>
                  <a:pt x="0" y="190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0490617" y="3254056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761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0490617" y="3249611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007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0490617" y="3248342"/>
            <a:ext cx="100330" cy="0"/>
          </a:xfrm>
          <a:custGeom>
            <a:avLst/>
            <a:gdLst/>
            <a:ahLst/>
            <a:cxnLst/>
            <a:rect l="l" t="t" r="r" b="b"/>
            <a:pathLst>
              <a:path w="100329">
                <a:moveTo>
                  <a:pt x="0" y="0"/>
                </a:moveTo>
                <a:lnTo>
                  <a:pt x="9994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0580406" y="3217099"/>
            <a:ext cx="11430" cy="23495"/>
          </a:xfrm>
          <a:custGeom>
            <a:avLst/>
            <a:gdLst/>
            <a:ahLst/>
            <a:cxnLst/>
            <a:rect l="l" t="t" r="r" b="b"/>
            <a:pathLst>
              <a:path w="11429" h="23495">
                <a:moveTo>
                  <a:pt x="11430" y="0"/>
                </a:moveTo>
                <a:lnTo>
                  <a:pt x="0" y="0"/>
                </a:lnTo>
                <a:lnTo>
                  <a:pt x="0" y="22987"/>
                </a:lnTo>
                <a:lnTo>
                  <a:pt x="11430" y="22987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0473727" y="3231197"/>
            <a:ext cx="69850" cy="1270"/>
          </a:xfrm>
          <a:custGeom>
            <a:avLst/>
            <a:gdLst/>
            <a:ahLst/>
            <a:cxnLst/>
            <a:rect l="l" t="t" r="r" b="b"/>
            <a:pathLst>
              <a:path w="69850" h="1270">
                <a:moveTo>
                  <a:pt x="0" y="1269"/>
                </a:moveTo>
                <a:lnTo>
                  <a:pt x="69596" y="1269"/>
                </a:lnTo>
                <a:lnTo>
                  <a:pt x="69596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0473591" y="3223577"/>
            <a:ext cx="70485" cy="7620"/>
          </a:xfrm>
          <a:custGeom>
            <a:avLst/>
            <a:gdLst/>
            <a:ahLst/>
            <a:cxnLst/>
            <a:rect l="l" t="t" r="r" b="b"/>
            <a:pathLst>
              <a:path w="70484" h="7620">
                <a:moveTo>
                  <a:pt x="0" y="7619"/>
                </a:moveTo>
                <a:lnTo>
                  <a:pt x="70112" y="7619"/>
                </a:lnTo>
                <a:lnTo>
                  <a:pt x="70112" y="0"/>
                </a:lnTo>
                <a:lnTo>
                  <a:pt x="0" y="0"/>
                </a:lnTo>
                <a:lnTo>
                  <a:pt x="0" y="761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0473559" y="3196906"/>
            <a:ext cx="10795" cy="26670"/>
          </a:xfrm>
          <a:custGeom>
            <a:avLst/>
            <a:gdLst/>
            <a:ahLst/>
            <a:cxnLst/>
            <a:rect l="l" t="t" r="r" b="b"/>
            <a:pathLst>
              <a:path w="10795" h="26670">
                <a:moveTo>
                  <a:pt x="0" y="26670"/>
                </a:moveTo>
                <a:lnTo>
                  <a:pt x="10581" y="26670"/>
                </a:lnTo>
                <a:lnTo>
                  <a:pt x="10581" y="0"/>
                </a:lnTo>
                <a:lnTo>
                  <a:pt x="0" y="0"/>
                </a:lnTo>
                <a:lnTo>
                  <a:pt x="0" y="266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0473526" y="3188017"/>
            <a:ext cx="70485" cy="8890"/>
          </a:xfrm>
          <a:custGeom>
            <a:avLst/>
            <a:gdLst/>
            <a:ahLst/>
            <a:cxnLst/>
            <a:rect l="l" t="t" r="r" b="b"/>
            <a:pathLst>
              <a:path w="70484" h="8889">
                <a:moveTo>
                  <a:pt x="0" y="8889"/>
                </a:moveTo>
                <a:lnTo>
                  <a:pt x="70177" y="8889"/>
                </a:lnTo>
                <a:lnTo>
                  <a:pt x="70177" y="0"/>
                </a:lnTo>
                <a:lnTo>
                  <a:pt x="0" y="0"/>
                </a:lnTo>
                <a:lnTo>
                  <a:pt x="0" y="888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0473495" y="3163886"/>
            <a:ext cx="10795" cy="24130"/>
          </a:xfrm>
          <a:custGeom>
            <a:avLst/>
            <a:gdLst/>
            <a:ahLst/>
            <a:cxnLst/>
            <a:rect l="l" t="t" r="r" b="b"/>
            <a:pathLst>
              <a:path w="10795" h="24129">
                <a:moveTo>
                  <a:pt x="0" y="24130"/>
                </a:moveTo>
                <a:lnTo>
                  <a:pt x="10645" y="24130"/>
                </a:lnTo>
                <a:lnTo>
                  <a:pt x="10645" y="0"/>
                </a:lnTo>
                <a:lnTo>
                  <a:pt x="0" y="0"/>
                </a:lnTo>
                <a:lnTo>
                  <a:pt x="0" y="2413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0533163" y="3217227"/>
            <a:ext cx="10795" cy="6350"/>
          </a:xfrm>
          <a:custGeom>
            <a:avLst/>
            <a:gdLst/>
            <a:ahLst/>
            <a:cxnLst/>
            <a:rect l="l" t="t" r="r" b="b"/>
            <a:pathLst>
              <a:path w="10795" h="6350">
                <a:moveTo>
                  <a:pt x="0" y="6350"/>
                </a:moveTo>
                <a:lnTo>
                  <a:pt x="10540" y="6350"/>
                </a:lnTo>
                <a:lnTo>
                  <a:pt x="10540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0533163" y="3208336"/>
            <a:ext cx="59055" cy="8890"/>
          </a:xfrm>
          <a:custGeom>
            <a:avLst/>
            <a:gdLst/>
            <a:ahLst/>
            <a:cxnLst/>
            <a:rect l="l" t="t" r="r" b="b"/>
            <a:pathLst>
              <a:path w="59054" h="8889">
                <a:moveTo>
                  <a:pt x="0" y="8890"/>
                </a:moveTo>
                <a:lnTo>
                  <a:pt x="58674" y="8890"/>
                </a:lnTo>
                <a:lnTo>
                  <a:pt x="58674" y="0"/>
                </a:lnTo>
                <a:lnTo>
                  <a:pt x="0" y="0"/>
                </a:lnTo>
                <a:lnTo>
                  <a:pt x="0" y="88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0533163" y="3196906"/>
            <a:ext cx="10795" cy="11430"/>
          </a:xfrm>
          <a:custGeom>
            <a:avLst/>
            <a:gdLst/>
            <a:ahLst/>
            <a:cxnLst/>
            <a:rect l="l" t="t" r="r" b="b"/>
            <a:pathLst>
              <a:path w="10795" h="11429">
                <a:moveTo>
                  <a:pt x="0" y="11430"/>
                </a:moveTo>
                <a:lnTo>
                  <a:pt x="10540" y="11430"/>
                </a:lnTo>
                <a:lnTo>
                  <a:pt x="10540" y="0"/>
                </a:lnTo>
                <a:lnTo>
                  <a:pt x="0" y="0"/>
                </a:lnTo>
                <a:lnTo>
                  <a:pt x="0" y="1143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0580406" y="3188524"/>
            <a:ext cx="11430" cy="19685"/>
          </a:xfrm>
          <a:custGeom>
            <a:avLst/>
            <a:gdLst/>
            <a:ahLst/>
            <a:cxnLst/>
            <a:rect l="l" t="t" r="r" b="b"/>
            <a:pathLst>
              <a:path w="11429" h="19685">
                <a:moveTo>
                  <a:pt x="11430" y="0"/>
                </a:moveTo>
                <a:lnTo>
                  <a:pt x="0" y="0"/>
                </a:lnTo>
                <a:lnTo>
                  <a:pt x="0" y="19303"/>
                </a:lnTo>
                <a:lnTo>
                  <a:pt x="11430" y="19303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0533163" y="3179127"/>
            <a:ext cx="59055" cy="8890"/>
          </a:xfrm>
          <a:custGeom>
            <a:avLst/>
            <a:gdLst/>
            <a:ahLst/>
            <a:cxnLst/>
            <a:rect l="l" t="t" r="r" b="b"/>
            <a:pathLst>
              <a:path w="59054" h="8889">
                <a:moveTo>
                  <a:pt x="0" y="8889"/>
                </a:moveTo>
                <a:lnTo>
                  <a:pt x="58674" y="8889"/>
                </a:lnTo>
                <a:lnTo>
                  <a:pt x="58674" y="0"/>
                </a:lnTo>
                <a:lnTo>
                  <a:pt x="0" y="0"/>
                </a:lnTo>
                <a:lnTo>
                  <a:pt x="0" y="888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0533163" y="3163886"/>
            <a:ext cx="10795" cy="15240"/>
          </a:xfrm>
          <a:custGeom>
            <a:avLst/>
            <a:gdLst/>
            <a:ahLst/>
            <a:cxnLst/>
            <a:rect l="l" t="t" r="r" b="b"/>
            <a:pathLst>
              <a:path w="10795" h="15239">
                <a:moveTo>
                  <a:pt x="0" y="15240"/>
                </a:moveTo>
                <a:lnTo>
                  <a:pt x="10540" y="15240"/>
                </a:lnTo>
                <a:lnTo>
                  <a:pt x="10540" y="0"/>
                </a:lnTo>
                <a:lnTo>
                  <a:pt x="0" y="0"/>
                </a:lnTo>
                <a:lnTo>
                  <a:pt x="0" y="1524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580406" y="3158298"/>
            <a:ext cx="11430" cy="20955"/>
          </a:xfrm>
          <a:custGeom>
            <a:avLst/>
            <a:gdLst/>
            <a:ahLst/>
            <a:cxnLst/>
            <a:rect l="l" t="t" r="r" b="b"/>
            <a:pathLst>
              <a:path w="11429" h="20954">
                <a:moveTo>
                  <a:pt x="11430" y="0"/>
                </a:moveTo>
                <a:lnTo>
                  <a:pt x="0" y="0"/>
                </a:lnTo>
                <a:lnTo>
                  <a:pt x="0" y="20954"/>
                </a:lnTo>
                <a:lnTo>
                  <a:pt x="11430" y="20954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0490617" y="3248087"/>
            <a:ext cx="104775" cy="66675"/>
          </a:xfrm>
          <a:custGeom>
            <a:avLst/>
            <a:gdLst/>
            <a:ahLst/>
            <a:cxnLst/>
            <a:rect l="l" t="t" r="r" b="b"/>
            <a:pathLst>
              <a:path w="104775" h="66675">
                <a:moveTo>
                  <a:pt x="0" y="0"/>
                </a:moveTo>
                <a:lnTo>
                  <a:pt x="97917" y="0"/>
                </a:lnTo>
                <a:lnTo>
                  <a:pt x="99059" y="0"/>
                </a:lnTo>
                <a:lnTo>
                  <a:pt x="99949" y="253"/>
                </a:lnTo>
                <a:lnTo>
                  <a:pt x="100456" y="762"/>
                </a:lnTo>
                <a:lnTo>
                  <a:pt x="100964" y="1396"/>
                </a:lnTo>
                <a:lnTo>
                  <a:pt x="101219" y="2158"/>
                </a:lnTo>
                <a:lnTo>
                  <a:pt x="101219" y="3428"/>
                </a:lnTo>
                <a:lnTo>
                  <a:pt x="101219" y="34797"/>
                </a:lnTo>
                <a:lnTo>
                  <a:pt x="101219" y="36068"/>
                </a:lnTo>
                <a:lnTo>
                  <a:pt x="100964" y="36956"/>
                </a:lnTo>
                <a:lnTo>
                  <a:pt x="100456" y="37464"/>
                </a:lnTo>
                <a:lnTo>
                  <a:pt x="99949" y="37972"/>
                </a:lnTo>
                <a:lnTo>
                  <a:pt x="99059" y="38226"/>
                </a:lnTo>
                <a:lnTo>
                  <a:pt x="97917" y="38226"/>
                </a:lnTo>
                <a:lnTo>
                  <a:pt x="11556" y="38226"/>
                </a:lnTo>
                <a:lnTo>
                  <a:pt x="11556" y="57276"/>
                </a:lnTo>
                <a:lnTo>
                  <a:pt x="104775" y="57276"/>
                </a:lnTo>
                <a:lnTo>
                  <a:pt x="104775" y="66547"/>
                </a:lnTo>
                <a:lnTo>
                  <a:pt x="3428" y="66547"/>
                </a:lnTo>
                <a:lnTo>
                  <a:pt x="2031" y="66547"/>
                </a:lnTo>
                <a:lnTo>
                  <a:pt x="1143" y="66293"/>
                </a:lnTo>
                <a:lnTo>
                  <a:pt x="634" y="65786"/>
                </a:lnTo>
                <a:lnTo>
                  <a:pt x="253" y="65277"/>
                </a:lnTo>
                <a:lnTo>
                  <a:pt x="0" y="64388"/>
                </a:lnTo>
                <a:lnTo>
                  <a:pt x="0" y="63118"/>
                </a:lnTo>
                <a:lnTo>
                  <a:pt x="0" y="31876"/>
                </a:lnTo>
                <a:lnTo>
                  <a:pt x="0" y="30733"/>
                </a:lnTo>
                <a:lnTo>
                  <a:pt x="253" y="29844"/>
                </a:lnTo>
                <a:lnTo>
                  <a:pt x="634" y="29337"/>
                </a:lnTo>
                <a:lnTo>
                  <a:pt x="1143" y="28828"/>
                </a:lnTo>
                <a:lnTo>
                  <a:pt x="2031" y="28575"/>
                </a:lnTo>
                <a:lnTo>
                  <a:pt x="3428" y="28575"/>
                </a:lnTo>
                <a:lnTo>
                  <a:pt x="89534" y="28575"/>
                </a:lnTo>
                <a:lnTo>
                  <a:pt x="89534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484140" y="3197161"/>
            <a:ext cx="49530" cy="26670"/>
          </a:xfrm>
          <a:custGeom>
            <a:avLst/>
            <a:gdLst/>
            <a:ahLst/>
            <a:cxnLst/>
            <a:rect l="l" t="t" r="r" b="b"/>
            <a:pathLst>
              <a:path w="49529" h="26670">
                <a:moveTo>
                  <a:pt x="0" y="0"/>
                </a:moveTo>
                <a:lnTo>
                  <a:pt x="0" y="26543"/>
                </a:lnTo>
                <a:lnTo>
                  <a:pt x="49022" y="26543"/>
                </a:lnTo>
                <a:lnTo>
                  <a:pt x="4902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0543703" y="3188524"/>
            <a:ext cx="36830" cy="19685"/>
          </a:xfrm>
          <a:custGeom>
            <a:avLst/>
            <a:gdLst/>
            <a:ahLst/>
            <a:cxnLst/>
            <a:rect l="l" t="t" r="r" b="b"/>
            <a:pathLst>
              <a:path w="36829" h="19685">
                <a:moveTo>
                  <a:pt x="0" y="0"/>
                </a:moveTo>
                <a:lnTo>
                  <a:pt x="0" y="19303"/>
                </a:lnTo>
                <a:lnTo>
                  <a:pt x="36702" y="19303"/>
                </a:lnTo>
                <a:lnTo>
                  <a:pt x="3670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0473473" y="3158298"/>
            <a:ext cx="118745" cy="81915"/>
          </a:xfrm>
          <a:custGeom>
            <a:avLst/>
            <a:gdLst/>
            <a:ahLst/>
            <a:cxnLst/>
            <a:rect l="l" t="t" r="r" b="b"/>
            <a:pathLst>
              <a:path w="118745" h="81914">
                <a:moveTo>
                  <a:pt x="106933" y="0"/>
                </a:moveTo>
                <a:lnTo>
                  <a:pt x="118364" y="0"/>
                </a:lnTo>
                <a:lnTo>
                  <a:pt x="118364" y="81787"/>
                </a:lnTo>
                <a:lnTo>
                  <a:pt x="106933" y="81787"/>
                </a:lnTo>
                <a:lnTo>
                  <a:pt x="106933" y="58800"/>
                </a:lnTo>
                <a:lnTo>
                  <a:pt x="70230" y="58800"/>
                </a:lnTo>
                <a:lnTo>
                  <a:pt x="70230" y="71119"/>
                </a:lnTo>
                <a:lnTo>
                  <a:pt x="70230" y="72516"/>
                </a:lnTo>
                <a:lnTo>
                  <a:pt x="69976" y="73405"/>
                </a:lnTo>
                <a:lnTo>
                  <a:pt x="69596" y="73786"/>
                </a:lnTo>
                <a:lnTo>
                  <a:pt x="69088" y="74294"/>
                </a:lnTo>
                <a:lnTo>
                  <a:pt x="68199" y="74421"/>
                </a:lnTo>
                <a:lnTo>
                  <a:pt x="66928" y="74421"/>
                </a:lnTo>
                <a:lnTo>
                  <a:pt x="3175" y="74421"/>
                </a:lnTo>
                <a:lnTo>
                  <a:pt x="1777" y="74421"/>
                </a:lnTo>
                <a:lnTo>
                  <a:pt x="889" y="74294"/>
                </a:lnTo>
                <a:lnTo>
                  <a:pt x="507" y="73786"/>
                </a:lnTo>
                <a:lnTo>
                  <a:pt x="126" y="73405"/>
                </a:lnTo>
                <a:lnTo>
                  <a:pt x="0" y="72516"/>
                </a:lnTo>
                <a:lnTo>
                  <a:pt x="0" y="71119"/>
                </a:lnTo>
                <a:lnTo>
                  <a:pt x="0" y="5460"/>
                </a:lnTo>
                <a:lnTo>
                  <a:pt x="10668" y="5460"/>
                </a:lnTo>
                <a:lnTo>
                  <a:pt x="10668" y="29717"/>
                </a:lnTo>
                <a:lnTo>
                  <a:pt x="59690" y="29717"/>
                </a:lnTo>
                <a:lnTo>
                  <a:pt x="59690" y="5460"/>
                </a:lnTo>
                <a:lnTo>
                  <a:pt x="70230" y="5460"/>
                </a:lnTo>
                <a:lnTo>
                  <a:pt x="70230" y="20954"/>
                </a:lnTo>
                <a:lnTo>
                  <a:pt x="106933" y="20954"/>
                </a:lnTo>
                <a:lnTo>
                  <a:pt x="10693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0666893" y="3158298"/>
            <a:ext cx="292735" cy="158750"/>
          </a:xfrm>
          <a:custGeom>
            <a:avLst/>
            <a:gdLst/>
            <a:ahLst/>
            <a:cxnLst/>
            <a:rect l="l" t="t" r="r" b="b"/>
            <a:pathLst>
              <a:path w="292734" h="158750">
                <a:moveTo>
                  <a:pt x="43052" y="103123"/>
                </a:moveTo>
                <a:lnTo>
                  <a:pt x="31623" y="103123"/>
                </a:lnTo>
                <a:lnTo>
                  <a:pt x="31623" y="152780"/>
                </a:lnTo>
                <a:lnTo>
                  <a:pt x="31876" y="153669"/>
                </a:lnTo>
                <a:lnTo>
                  <a:pt x="32257" y="154177"/>
                </a:lnTo>
                <a:lnTo>
                  <a:pt x="32766" y="154685"/>
                </a:lnTo>
                <a:lnTo>
                  <a:pt x="33654" y="154939"/>
                </a:lnTo>
                <a:lnTo>
                  <a:pt x="137541" y="154939"/>
                </a:lnTo>
                <a:lnTo>
                  <a:pt x="137541" y="145287"/>
                </a:lnTo>
                <a:lnTo>
                  <a:pt x="43052" y="145287"/>
                </a:lnTo>
                <a:lnTo>
                  <a:pt x="43052" y="103123"/>
                </a:lnTo>
                <a:close/>
              </a:path>
              <a:path w="292734" h="158750">
                <a:moveTo>
                  <a:pt x="132714" y="0"/>
                </a:moveTo>
                <a:lnTo>
                  <a:pt x="121284" y="0"/>
                </a:lnTo>
                <a:lnTo>
                  <a:pt x="121284" y="37337"/>
                </a:lnTo>
                <a:lnTo>
                  <a:pt x="85598" y="37337"/>
                </a:lnTo>
                <a:lnTo>
                  <a:pt x="85598" y="47243"/>
                </a:lnTo>
                <a:lnTo>
                  <a:pt x="121284" y="47243"/>
                </a:lnTo>
                <a:lnTo>
                  <a:pt x="121284" y="117601"/>
                </a:lnTo>
                <a:lnTo>
                  <a:pt x="132714" y="117601"/>
                </a:lnTo>
                <a:lnTo>
                  <a:pt x="132714" y="0"/>
                </a:lnTo>
                <a:close/>
              </a:path>
              <a:path w="292734" h="158750">
                <a:moveTo>
                  <a:pt x="56133" y="17017"/>
                </a:moveTo>
                <a:lnTo>
                  <a:pt x="44830" y="17017"/>
                </a:lnTo>
                <a:lnTo>
                  <a:pt x="44830" y="24510"/>
                </a:lnTo>
                <a:lnTo>
                  <a:pt x="44166" y="34299"/>
                </a:lnTo>
                <a:lnTo>
                  <a:pt x="28289" y="69115"/>
                </a:lnTo>
                <a:lnTo>
                  <a:pt x="0" y="88010"/>
                </a:lnTo>
                <a:lnTo>
                  <a:pt x="10159" y="95630"/>
                </a:lnTo>
                <a:lnTo>
                  <a:pt x="43719" y="66087"/>
                </a:lnTo>
                <a:lnTo>
                  <a:pt x="50673" y="51053"/>
                </a:lnTo>
                <a:lnTo>
                  <a:pt x="62356" y="51053"/>
                </a:lnTo>
                <a:lnTo>
                  <a:pt x="61341" y="49275"/>
                </a:lnTo>
                <a:lnTo>
                  <a:pt x="59308" y="43306"/>
                </a:lnTo>
                <a:lnTo>
                  <a:pt x="57276" y="37464"/>
                </a:lnTo>
                <a:lnTo>
                  <a:pt x="56133" y="31241"/>
                </a:lnTo>
                <a:lnTo>
                  <a:pt x="56133" y="17017"/>
                </a:lnTo>
                <a:close/>
              </a:path>
              <a:path w="292734" h="158750">
                <a:moveTo>
                  <a:pt x="62356" y="51053"/>
                </a:moveTo>
                <a:lnTo>
                  <a:pt x="50673" y="51053"/>
                </a:lnTo>
                <a:lnTo>
                  <a:pt x="54125" y="57701"/>
                </a:lnTo>
                <a:lnTo>
                  <a:pt x="84540" y="86883"/>
                </a:lnTo>
                <a:lnTo>
                  <a:pt x="91439" y="90550"/>
                </a:lnTo>
                <a:lnTo>
                  <a:pt x="100075" y="81914"/>
                </a:lnTo>
                <a:lnTo>
                  <a:pt x="93472" y="79628"/>
                </a:lnTo>
                <a:lnTo>
                  <a:pt x="87502" y="76453"/>
                </a:lnTo>
                <a:lnTo>
                  <a:pt x="82169" y="72643"/>
                </a:lnTo>
                <a:lnTo>
                  <a:pt x="76707" y="68833"/>
                </a:lnTo>
                <a:lnTo>
                  <a:pt x="72135" y="64515"/>
                </a:lnTo>
                <a:lnTo>
                  <a:pt x="68325" y="59435"/>
                </a:lnTo>
                <a:lnTo>
                  <a:pt x="64388" y="54609"/>
                </a:lnTo>
                <a:lnTo>
                  <a:pt x="62356" y="51053"/>
                </a:lnTo>
                <a:close/>
              </a:path>
              <a:path w="292734" h="158750">
                <a:moveTo>
                  <a:pt x="89153" y="7619"/>
                </a:moveTo>
                <a:lnTo>
                  <a:pt x="11302" y="7619"/>
                </a:lnTo>
                <a:lnTo>
                  <a:pt x="11302" y="17017"/>
                </a:lnTo>
                <a:lnTo>
                  <a:pt x="89153" y="17017"/>
                </a:lnTo>
                <a:lnTo>
                  <a:pt x="89153" y="7619"/>
                </a:lnTo>
                <a:close/>
              </a:path>
              <a:path w="292734" h="158750">
                <a:moveTo>
                  <a:pt x="262508" y="2666"/>
                </a:moveTo>
                <a:lnTo>
                  <a:pt x="251078" y="2666"/>
                </a:lnTo>
                <a:lnTo>
                  <a:pt x="251078" y="63626"/>
                </a:lnTo>
                <a:lnTo>
                  <a:pt x="223900" y="63626"/>
                </a:lnTo>
                <a:lnTo>
                  <a:pt x="223900" y="73913"/>
                </a:lnTo>
                <a:lnTo>
                  <a:pt x="251078" y="73913"/>
                </a:lnTo>
                <a:lnTo>
                  <a:pt x="251078" y="150748"/>
                </a:lnTo>
                <a:lnTo>
                  <a:pt x="262508" y="150748"/>
                </a:lnTo>
                <a:lnTo>
                  <a:pt x="262508" y="2666"/>
                </a:lnTo>
                <a:close/>
              </a:path>
              <a:path w="292734" h="158750">
                <a:moveTo>
                  <a:pt x="204724" y="44576"/>
                </a:moveTo>
                <a:lnTo>
                  <a:pt x="192531" y="44576"/>
                </a:lnTo>
                <a:lnTo>
                  <a:pt x="192531" y="61340"/>
                </a:lnTo>
                <a:lnTo>
                  <a:pt x="191516" y="68071"/>
                </a:lnTo>
                <a:lnTo>
                  <a:pt x="189229" y="74548"/>
                </a:lnTo>
                <a:lnTo>
                  <a:pt x="187071" y="81025"/>
                </a:lnTo>
                <a:lnTo>
                  <a:pt x="184150" y="87121"/>
                </a:lnTo>
                <a:lnTo>
                  <a:pt x="180467" y="92709"/>
                </a:lnTo>
                <a:lnTo>
                  <a:pt x="176910" y="98425"/>
                </a:lnTo>
                <a:lnTo>
                  <a:pt x="172720" y="103504"/>
                </a:lnTo>
                <a:lnTo>
                  <a:pt x="168021" y="108203"/>
                </a:lnTo>
                <a:lnTo>
                  <a:pt x="163322" y="112775"/>
                </a:lnTo>
                <a:lnTo>
                  <a:pt x="158623" y="116839"/>
                </a:lnTo>
                <a:lnTo>
                  <a:pt x="153670" y="120141"/>
                </a:lnTo>
                <a:lnTo>
                  <a:pt x="164719" y="127634"/>
                </a:lnTo>
                <a:lnTo>
                  <a:pt x="189878" y="97907"/>
                </a:lnTo>
                <a:lnTo>
                  <a:pt x="198754" y="77850"/>
                </a:lnTo>
                <a:lnTo>
                  <a:pt x="209252" y="77850"/>
                </a:lnTo>
                <a:lnTo>
                  <a:pt x="207391" y="72389"/>
                </a:lnTo>
                <a:lnTo>
                  <a:pt x="205612" y="66675"/>
                </a:lnTo>
                <a:lnTo>
                  <a:pt x="204835" y="61340"/>
                </a:lnTo>
                <a:lnTo>
                  <a:pt x="204724" y="44576"/>
                </a:lnTo>
                <a:close/>
              </a:path>
              <a:path w="292734" h="158750">
                <a:moveTo>
                  <a:pt x="209252" y="77850"/>
                </a:moveTo>
                <a:lnTo>
                  <a:pt x="198754" y="77850"/>
                </a:lnTo>
                <a:lnTo>
                  <a:pt x="201400" y="84111"/>
                </a:lnTo>
                <a:lnTo>
                  <a:pt x="224831" y="116347"/>
                </a:lnTo>
                <a:lnTo>
                  <a:pt x="229997" y="120776"/>
                </a:lnTo>
                <a:lnTo>
                  <a:pt x="239268" y="113283"/>
                </a:lnTo>
                <a:lnTo>
                  <a:pt x="234696" y="110235"/>
                </a:lnTo>
                <a:lnTo>
                  <a:pt x="230250" y="106552"/>
                </a:lnTo>
                <a:lnTo>
                  <a:pt x="225932" y="102361"/>
                </a:lnTo>
                <a:lnTo>
                  <a:pt x="221742" y="98170"/>
                </a:lnTo>
                <a:lnTo>
                  <a:pt x="218058" y="93471"/>
                </a:lnTo>
                <a:lnTo>
                  <a:pt x="215010" y="88391"/>
                </a:lnTo>
                <a:lnTo>
                  <a:pt x="211835" y="83438"/>
                </a:lnTo>
                <a:lnTo>
                  <a:pt x="209296" y="77977"/>
                </a:lnTo>
                <a:close/>
              </a:path>
              <a:path w="292734" h="158750">
                <a:moveTo>
                  <a:pt x="233172" y="34925"/>
                </a:moveTo>
                <a:lnTo>
                  <a:pt x="163449" y="34925"/>
                </a:lnTo>
                <a:lnTo>
                  <a:pt x="163449" y="44576"/>
                </a:lnTo>
                <a:lnTo>
                  <a:pt x="233172" y="44576"/>
                </a:lnTo>
                <a:lnTo>
                  <a:pt x="233172" y="34925"/>
                </a:lnTo>
                <a:close/>
              </a:path>
              <a:path w="292734" h="158750">
                <a:moveTo>
                  <a:pt x="218567" y="4698"/>
                </a:moveTo>
                <a:lnTo>
                  <a:pt x="178307" y="4698"/>
                </a:lnTo>
                <a:lnTo>
                  <a:pt x="178307" y="14350"/>
                </a:lnTo>
                <a:lnTo>
                  <a:pt x="218567" y="14350"/>
                </a:lnTo>
                <a:lnTo>
                  <a:pt x="218567" y="4698"/>
                </a:lnTo>
                <a:close/>
              </a:path>
              <a:path w="292734" h="158750">
                <a:moveTo>
                  <a:pt x="292226" y="0"/>
                </a:moveTo>
                <a:lnTo>
                  <a:pt x="281050" y="0"/>
                </a:lnTo>
                <a:lnTo>
                  <a:pt x="281050" y="158241"/>
                </a:lnTo>
                <a:lnTo>
                  <a:pt x="292226" y="158241"/>
                </a:lnTo>
                <a:lnTo>
                  <a:pt x="2922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662322" y="3153727"/>
            <a:ext cx="301371" cy="16738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799865" y="3371659"/>
            <a:ext cx="604520" cy="161925"/>
          </a:xfrm>
          <a:custGeom>
            <a:avLst/>
            <a:gdLst/>
            <a:ahLst/>
            <a:cxnLst/>
            <a:rect l="l" t="t" r="r" b="b"/>
            <a:pathLst>
              <a:path w="604520" h="161925">
                <a:moveTo>
                  <a:pt x="532002" y="104648"/>
                </a:moveTo>
                <a:lnTo>
                  <a:pt x="493140" y="112522"/>
                </a:lnTo>
                <a:lnTo>
                  <a:pt x="479171" y="124587"/>
                </a:lnTo>
                <a:lnTo>
                  <a:pt x="479171" y="141478"/>
                </a:lnTo>
                <a:lnTo>
                  <a:pt x="520287" y="161045"/>
                </a:lnTo>
                <a:lnTo>
                  <a:pt x="532002" y="161544"/>
                </a:lnTo>
                <a:lnTo>
                  <a:pt x="543863" y="161045"/>
                </a:lnTo>
                <a:lnTo>
                  <a:pt x="554307" y="159559"/>
                </a:lnTo>
                <a:lnTo>
                  <a:pt x="563346" y="157097"/>
                </a:lnTo>
                <a:lnTo>
                  <a:pt x="570991" y="153670"/>
                </a:lnTo>
                <a:lnTo>
                  <a:pt x="573479" y="152273"/>
                </a:lnTo>
                <a:lnTo>
                  <a:pt x="526287" y="152273"/>
                </a:lnTo>
                <a:lnTo>
                  <a:pt x="520953" y="151765"/>
                </a:lnTo>
                <a:lnTo>
                  <a:pt x="494156" y="141478"/>
                </a:lnTo>
                <a:lnTo>
                  <a:pt x="491998" y="139192"/>
                </a:lnTo>
                <a:lnTo>
                  <a:pt x="490981" y="136398"/>
                </a:lnTo>
                <a:lnTo>
                  <a:pt x="490981" y="129921"/>
                </a:lnTo>
                <a:lnTo>
                  <a:pt x="491998" y="127127"/>
                </a:lnTo>
                <a:lnTo>
                  <a:pt x="496188" y="122174"/>
                </a:lnTo>
                <a:lnTo>
                  <a:pt x="499109" y="120269"/>
                </a:lnTo>
                <a:lnTo>
                  <a:pt x="502920" y="118745"/>
                </a:lnTo>
                <a:lnTo>
                  <a:pt x="506602" y="116967"/>
                </a:lnTo>
                <a:lnTo>
                  <a:pt x="510921" y="115824"/>
                </a:lnTo>
                <a:lnTo>
                  <a:pt x="520953" y="114300"/>
                </a:lnTo>
                <a:lnTo>
                  <a:pt x="526287" y="113919"/>
                </a:lnTo>
                <a:lnTo>
                  <a:pt x="573420" y="113919"/>
                </a:lnTo>
                <a:lnTo>
                  <a:pt x="570991" y="112522"/>
                </a:lnTo>
                <a:lnTo>
                  <a:pt x="563346" y="109041"/>
                </a:lnTo>
                <a:lnTo>
                  <a:pt x="554307" y="106584"/>
                </a:lnTo>
                <a:lnTo>
                  <a:pt x="543863" y="105128"/>
                </a:lnTo>
                <a:lnTo>
                  <a:pt x="532002" y="104648"/>
                </a:lnTo>
                <a:close/>
              </a:path>
              <a:path w="604520" h="161925">
                <a:moveTo>
                  <a:pt x="573420" y="113919"/>
                </a:moveTo>
                <a:lnTo>
                  <a:pt x="532002" y="113919"/>
                </a:lnTo>
                <a:lnTo>
                  <a:pt x="540426" y="114206"/>
                </a:lnTo>
                <a:lnTo>
                  <a:pt x="548147" y="115077"/>
                </a:lnTo>
                <a:lnTo>
                  <a:pt x="555130" y="116544"/>
                </a:lnTo>
                <a:lnTo>
                  <a:pt x="561339" y="118618"/>
                </a:lnTo>
                <a:lnTo>
                  <a:pt x="569213" y="121793"/>
                </a:lnTo>
                <a:lnTo>
                  <a:pt x="573151" y="126619"/>
                </a:lnTo>
                <a:lnTo>
                  <a:pt x="573151" y="136398"/>
                </a:lnTo>
                <a:lnTo>
                  <a:pt x="572134" y="139192"/>
                </a:lnTo>
                <a:lnTo>
                  <a:pt x="569976" y="141478"/>
                </a:lnTo>
                <a:lnTo>
                  <a:pt x="567816" y="143891"/>
                </a:lnTo>
                <a:lnTo>
                  <a:pt x="537845" y="152273"/>
                </a:lnTo>
                <a:lnTo>
                  <a:pt x="573479" y="152273"/>
                </a:lnTo>
                <a:lnTo>
                  <a:pt x="580262" y="148463"/>
                </a:lnTo>
                <a:lnTo>
                  <a:pt x="584961" y="141478"/>
                </a:lnTo>
                <a:lnTo>
                  <a:pt x="584961" y="124587"/>
                </a:lnTo>
                <a:lnTo>
                  <a:pt x="580262" y="117856"/>
                </a:lnTo>
                <a:lnTo>
                  <a:pt x="573420" y="113919"/>
                </a:lnTo>
                <a:close/>
              </a:path>
              <a:path w="604520" h="161925">
                <a:moveTo>
                  <a:pt x="214883" y="101600"/>
                </a:moveTo>
                <a:lnTo>
                  <a:pt x="173481" y="109982"/>
                </a:lnTo>
                <a:lnTo>
                  <a:pt x="159003" y="131318"/>
                </a:lnTo>
                <a:lnTo>
                  <a:pt x="159908" y="137582"/>
                </a:lnTo>
                <a:lnTo>
                  <a:pt x="202164" y="160764"/>
                </a:lnTo>
                <a:lnTo>
                  <a:pt x="214883" y="161290"/>
                </a:lnTo>
                <a:lnTo>
                  <a:pt x="227530" y="160764"/>
                </a:lnTo>
                <a:lnTo>
                  <a:pt x="238617" y="159178"/>
                </a:lnTo>
                <a:lnTo>
                  <a:pt x="248156" y="156521"/>
                </a:lnTo>
                <a:lnTo>
                  <a:pt x="256158" y="152781"/>
                </a:lnTo>
                <a:lnTo>
                  <a:pt x="257224" y="152019"/>
                </a:lnTo>
                <a:lnTo>
                  <a:pt x="214883" y="152019"/>
                </a:lnTo>
                <a:lnTo>
                  <a:pt x="205454" y="151705"/>
                </a:lnTo>
                <a:lnTo>
                  <a:pt x="170814" y="138303"/>
                </a:lnTo>
                <a:lnTo>
                  <a:pt x="170814" y="124714"/>
                </a:lnTo>
                <a:lnTo>
                  <a:pt x="214883" y="110871"/>
                </a:lnTo>
                <a:lnTo>
                  <a:pt x="257270" y="110871"/>
                </a:lnTo>
                <a:lnTo>
                  <a:pt x="256031" y="109982"/>
                </a:lnTo>
                <a:lnTo>
                  <a:pt x="248030" y="106314"/>
                </a:lnTo>
                <a:lnTo>
                  <a:pt x="238505" y="103695"/>
                </a:lnTo>
                <a:lnTo>
                  <a:pt x="227456" y="102123"/>
                </a:lnTo>
                <a:lnTo>
                  <a:pt x="214883" y="101600"/>
                </a:lnTo>
                <a:close/>
              </a:path>
              <a:path w="604520" h="161925">
                <a:moveTo>
                  <a:pt x="257270" y="110871"/>
                </a:moveTo>
                <a:lnTo>
                  <a:pt x="214883" y="110871"/>
                </a:lnTo>
                <a:lnTo>
                  <a:pt x="224055" y="111202"/>
                </a:lnTo>
                <a:lnTo>
                  <a:pt x="232346" y="112188"/>
                </a:lnTo>
                <a:lnTo>
                  <a:pt x="239779" y="113817"/>
                </a:lnTo>
                <a:lnTo>
                  <a:pt x="246379" y="116078"/>
                </a:lnTo>
                <a:lnTo>
                  <a:pt x="254634" y="119634"/>
                </a:lnTo>
                <a:lnTo>
                  <a:pt x="258699" y="124714"/>
                </a:lnTo>
                <a:lnTo>
                  <a:pt x="258699" y="138303"/>
                </a:lnTo>
                <a:lnTo>
                  <a:pt x="214883" y="152019"/>
                </a:lnTo>
                <a:lnTo>
                  <a:pt x="257224" y="152019"/>
                </a:lnTo>
                <a:lnTo>
                  <a:pt x="262419" y="148302"/>
                </a:lnTo>
                <a:lnTo>
                  <a:pt x="266906" y="143240"/>
                </a:lnTo>
                <a:lnTo>
                  <a:pt x="269607" y="137582"/>
                </a:lnTo>
                <a:lnTo>
                  <a:pt x="270509" y="131318"/>
                </a:lnTo>
                <a:lnTo>
                  <a:pt x="269605" y="125198"/>
                </a:lnTo>
                <a:lnTo>
                  <a:pt x="266890" y="119602"/>
                </a:lnTo>
                <a:lnTo>
                  <a:pt x="262366" y="114530"/>
                </a:lnTo>
                <a:lnTo>
                  <a:pt x="257270" y="110871"/>
                </a:lnTo>
                <a:close/>
              </a:path>
              <a:path w="604520" h="161925">
                <a:moveTo>
                  <a:pt x="28828" y="104902"/>
                </a:moveTo>
                <a:lnTo>
                  <a:pt x="17525" y="104902"/>
                </a:lnTo>
                <a:lnTo>
                  <a:pt x="17525" y="152781"/>
                </a:lnTo>
                <a:lnTo>
                  <a:pt x="17779" y="153670"/>
                </a:lnTo>
                <a:lnTo>
                  <a:pt x="18160" y="154178"/>
                </a:lnTo>
                <a:lnTo>
                  <a:pt x="18668" y="154686"/>
                </a:lnTo>
                <a:lnTo>
                  <a:pt x="19557" y="154940"/>
                </a:lnTo>
                <a:lnTo>
                  <a:pt x="122554" y="154940"/>
                </a:lnTo>
                <a:lnTo>
                  <a:pt x="122554" y="145288"/>
                </a:lnTo>
                <a:lnTo>
                  <a:pt x="28828" y="145288"/>
                </a:lnTo>
                <a:lnTo>
                  <a:pt x="28828" y="104902"/>
                </a:lnTo>
                <a:close/>
              </a:path>
              <a:path w="604520" h="161925">
                <a:moveTo>
                  <a:pt x="118363" y="67564"/>
                </a:moveTo>
                <a:lnTo>
                  <a:pt x="106933" y="67564"/>
                </a:lnTo>
                <a:lnTo>
                  <a:pt x="106933" y="117221"/>
                </a:lnTo>
                <a:lnTo>
                  <a:pt x="118363" y="117221"/>
                </a:lnTo>
                <a:lnTo>
                  <a:pt x="118363" y="67564"/>
                </a:lnTo>
                <a:close/>
              </a:path>
              <a:path w="604520" h="161925">
                <a:moveTo>
                  <a:pt x="10667" y="5842"/>
                </a:moveTo>
                <a:lnTo>
                  <a:pt x="0" y="5842"/>
                </a:lnTo>
                <a:lnTo>
                  <a:pt x="126" y="85725"/>
                </a:lnTo>
                <a:lnTo>
                  <a:pt x="507" y="86106"/>
                </a:lnTo>
                <a:lnTo>
                  <a:pt x="888" y="86614"/>
                </a:lnTo>
                <a:lnTo>
                  <a:pt x="1777" y="86741"/>
                </a:lnTo>
                <a:lnTo>
                  <a:pt x="68199" y="86741"/>
                </a:lnTo>
                <a:lnTo>
                  <a:pt x="69087" y="86614"/>
                </a:lnTo>
                <a:lnTo>
                  <a:pt x="69976" y="85725"/>
                </a:lnTo>
                <a:lnTo>
                  <a:pt x="70230" y="84836"/>
                </a:lnTo>
                <a:lnTo>
                  <a:pt x="70230" y="77470"/>
                </a:lnTo>
                <a:lnTo>
                  <a:pt x="10667" y="77470"/>
                </a:lnTo>
                <a:lnTo>
                  <a:pt x="10667" y="45593"/>
                </a:lnTo>
                <a:lnTo>
                  <a:pt x="70230" y="45593"/>
                </a:lnTo>
                <a:lnTo>
                  <a:pt x="70230" y="36322"/>
                </a:lnTo>
                <a:lnTo>
                  <a:pt x="10667" y="36322"/>
                </a:lnTo>
                <a:lnTo>
                  <a:pt x="10667" y="5842"/>
                </a:lnTo>
                <a:close/>
              </a:path>
              <a:path w="604520" h="161925">
                <a:moveTo>
                  <a:pt x="70230" y="45593"/>
                </a:moveTo>
                <a:lnTo>
                  <a:pt x="59689" y="45593"/>
                </a:lnTo>
                <a:lnTo>
                  <a:pt x="59689" y="77470"/>
                </a:lnTo>
                <a:lnTo>
                  <a:pt x="70230" y="77470"/>
                </a:lnTo>
                <a:lnTo>
                  <a:pt x="70230" y="67564"/>
                </a:lnTo>
                <a:lnTo>
                  <a:pt x="118363" y="67564"/>
                </a:lnTo>
                <a:lnTo>
                  <a:pt x="118363" y="58039"/>
                </a:lnTo>
                <a:lnTo>
                  <a:pt x="70230" y="58039"/>
                </a:lnTo>
                <a:lnTo>
                  <a:pt x="70230" y="45593"/>
                </a:lnTo>
                <a:close/>
              </a:path>
              <a:path w="604520" h="161925">
                <a:moveTo>
                  <a:pt x="118363" y="34544"/>
                </a:moveTo>
                <a:lnTo>
                  <a:pt x="106933" y="34544"/>
                </a:lnTo>
                <a:lnTo>
                  <a:pt x="106933" y="58039"/>
                </a:lnTo>
                <a:lnTo>
                  <a:pt x="118363" y="58039"/>
                </a:lnTo>
                <a:lnTo>
                  <a:pt x="118363" y="34544"/>
                </a:lnTo>
                <a:close/>
              </a:path>
              <a:path w="604520" h="161925">
                <a:moveTo>
                  <a:pt x="70230" y="5842"/>
                </a:moveTo>
                <a:lnTo>
                  <a:pt x="59689" y="5842"/>
                </a:lnTo>
                <a:lnTo>
                  <a:pt x="59689" y="36322"/>
                </a:lnTo>
                <a:lnTo>
                  <a:pt x="70230" y="36322"/>
                </a:lnTo>
                <a:lnTo>
                  <a:pt x="70230" y="34544"/>
                </a:lnTo>
                <a:lnTo>
                  <a:pt x="118363" y="34544"/>
                </a:lnTo>
                <a:lnTo>
                  <a:pt x="118363" y="25019"/>
                </a:lnTo>
                <a:lnTo>
                  <a:pt x="70230" y="25019"/>
                </a:lnTo>
                <a:lnTo>
                  <a:pt x="70230" y="5842"/>
                </a:lnTo>
                <a:close/>
              </a:path>
              <a:path w="604520" h="161925">
                <a:moveTo>
                  <a:pt x="118363" y="0"/>
                </a:moveTo>
                <a:lnTo>
                  <a:pt x="106933" y="0"/>
                </a:lnTo>
                <a:lnTo>
                  <a:pt x="106933" y="25019"/>
                </a:lnTo>
                <a:lnTo>
                  <a:pt x="118363" y="25019"/>
                </a:lnTo>
                <a:lnTo>
                  <a:pt x="118363" y="0"/>
                </a:lnTo>
                <a:close/>
              </a:path>
              <a:path w="604520" h="161925">
                <a:moveTo>
                  <a:pt x="504571" y="41656"/>
                </a:moveTo>
                <a:lnTo>
                  <a:pt x="466216" y="59182"/>
                </a:lnTo>
                <a:lnTo>
                  <a:pt x="466216" y="74168"/>
                </a:lnTo>
                <a:lnTo>
                  <a:pt x="504571" y="91567"/>
                </a:lnTo>
                <a:lnTo>
                  <a:pt x="513119" y="91138"/>
                </a:lnTo>
                <a:lnTo>
                  <a:pt x="520668" y="89852"/>
                </a:lnTo>
                <a:lnTo>
                  <a:pt x="527216" y="87709"/>
                </a:lnTo>
                <a:lnTo>
                  <a:pt x="532764" y="84709"/>
                </a:lnTo>
                <a:lnTo>
                  <a:pt x="536317" y="82296"/>
                </a:lnTo>
                <a:lnTo>
                  <a:pt x="496315" y="82296"/>
                </a:lnTo>
                <a:lnTo>
                  <a:pt x="489838" y="80899"/>
                </a:lnTo>
                <a:lnTo>
                  <a:pt x="485012" y="78232"/>
                </a:lnTo>
                <a:lnTo>
                  <a:pt x="480186" y="75438"/>
                </a:lnTo>
                <a:lnTo>
                  <a:pt x="477774" y="71628"/>
                </a:lnTo>
                <a:lnTo>
                  <a:pt x="477774" y="61849"/>
                </a:lnTo>
                <a:lnTo>
                  <a:pt x="480186" y="57912"/>
                </a:lnTo>
                <a:lnTo>
                  <a:pt x="485012" y="54991"/>
                </a:lnTo>
                <a:lnTo>
                  <a:pt x="489838" y="52197"/>
                </a:lnTo>
                <a:lnTo>
                  <a:pt x="496315" y="50800"/>
                </a:lnTo>
                <a:lnTo>
                  <a:pt x="536130" y="50800"/>
                </a:lnTo>
                <a:lnTo>
                  <a:pt x="532764" y="48514"/>
                </a:lnTo>
                <a:lnTo>
                  <a:pt x="527216" y="45513"/>
                </a:lnTo>
                <a:lnTo>
                  <a:pt x="520668" y="43370"/>
                </a:lnTo>
                <a:lnTo>
                  <a:pt x="513119" y="42084"/>
                </a:lnTo>
                <a:lnTo>
                  <a:pt x="504571" y="41656"/>
                </a:lnTo>
                <a:close/>
              </a:path>
              <a:path w="604520" h="161925">
                <a:moveTo>
                  <a:pt x="536130" y="50800"/>
                </a:moveTo>
                <a:lnTo>
                  <a:pt x="512699" y="50800"/>
                </a:lnTo>
                <a:lnTo>
                  <a:pt x="519175" y="52197"/>
                </a:lnTo>
                <a:lnTo>
                  <a:pt x="524001" y="54991"/>
                </a:lnTo>
                <a:lnTo>
                  <a:pt x="528827" y="57912"/>
                </a:lnTo>
                <a:lnTo>
                  <a:pt x="531240" y="61849"/>
                </a:lnTo>
                <a:lnTo>
                  <a:pt x="531240" y="71628"/>
                </a:lnTo>
                <a:lnTo>
                  <a:pt x="528827" y="75438"/>
                </a:lnTo>
                <a:lnTo>
                  <a:pt x="524001" y="78232"/>
                </a:lnTo>
                <a:lnTo>
                  <a:pt x="519175" y="80899"/>
                </a:lnTo>
                <a:lnTo>
                  <a:pt x="512699" y="82296"/>
                </a:lnTo>
                <a:lnTo>
                  <a:pt x="536317" y="82296"/>
                </a:lnTo>
                <a:lnTo>
                  <a:pt x="539496" y="80137"/>
                </a:lnTo>
                <a:lnTo>
                  <a:pt x="542798" y="74168"/>
                </a:lnTo>
                <a:lnTo>
                  <a:pt x="542798" y="59182"/>
                </a:lnTo>
                <a:lnTo>
                  <a:pt x="539496" y="53086"/>
                </a:lnTo>
                <a:lnTo>
                  <a:pt x="536130" y="50800"/>
                </a:lnTo>
                <a:close/>
              </a:path>
              <a:path w="604520" h="161925">
                <a:moveTo>
                  <a:pt x="550036" y="22352"/>
                </a:moveTo>
                <a:lnTo>
                  <a:pt x="459231" y="22352"/>
                </a:lnTo>
                <a:lnTo>
                  <a:pt x="459231" y="31623"/>
                </a:lnTo>
                <a:lnTo>
                  <a:pt x="550036" y="31623"/>
                </a:lnTo>
                <a:lnTo>
                  <a:pt x="550036" y="22352"/>
                </a:lnTo>
                <a:close/>
              </a:path>
              <a:path w="604520" h="161925">
                <a:moveTo>
                  <a:pt x="351535" y="6731"/>
                </a:moveTo>
                <a:lnTo>
                  <a:pt x="339725" y="6731"/>
                </a:lnTo>
                <a:lnTo>
                  <a:pt x="339725" y="31877"/>
                </a:lnTo>
                <a:lnTo>
                  <a:pt x="338984" y="45257"/>
                </a:lnTo>
                <a:lnTo>
                  <a:pt x="321095" y="91852"/>
                </a:lnTo>
                <a:lnTo>
                  <a:pt x="292734" y="117856"/>
                </a:lnTo>
                <a:lnTo>
                  <a:pt x="303402" y="125603"/>
                </a:lnTo>
                <a:lnTo>
                  <a:pt x="330200" y="98425"/>
                </a:lnTo>
                <a:lnTo>
                  <a:pt x="345439" y="67564"/>
                </a:lnTo>
                <a:lnTo>
                  <a:pt x="357017" y="67564"/>
                </a:lnTo>
                <a:lnTo>
                  <a:pt x="354298" y="59229"/>
                </a:lnTo>
                <a:lnTo>
                  <a:pt x="352226" y="47765"/>
                </a:lnTo>
                <a:lnTo>
                  <a:pt x="351535" y="35433"/>
                </a:lnTo>
                <a:lnTo>
                  <a:pt x="351535" y="6731"/>
                </a:lnTo>
                <a:close/>
              </a:path>
              <a:path w="604520" h="161925">
                <a:moveTo>
                  <a:pt x="357017" y="67564"/>
                </a:moveTo>
                <a:lnTo>
                  <a:pt x="345439" y="67564"/>
                </a:lnTo>
                <a:lnTo>
                  <a:pt x="348702" y="75731"/>
                </a:lnTo>
                <a:lnTo>
                  <a:pt x="374110" y="110220"/>
                </a:lnTo>
                <a:lnTo>
                  <a:pt x="388492" y="121158"/>
                </a:lnTo>
                <a:lnTo>
                  <a:pt x="397509" y="112649"/>
                </a:lnTo>
                <a:lnTo>
                  <a:pt x="386391" y="105148"/>
                </a:lnTo>
                <a:lnTo>
                  <a:pt x="376856" y="97123"/>
                </a:lnTo>
                <a:lnTo>
                  <a:pt x="368917" y="88574"/>
                </a:lnTo>
                <a:lnTo>
                  <a:pt x="362584" y="79502"/>
                </a:lnTo>
                <a:lnTo>
                  <a:pt x="357751" y="69812"/>
                </a:lnTo>
                <a:lnTo>
                  <a:pt x="357017" y="67564"/>
                </a:lnTo>
                <a:close/>
              </a:path>
              <a:path w="604520" h="161925">
                <a:moveTo>
                  <a:pt x="287400" y="79121"/>
                </a:moveTo>
                <a:lnTo>
                  <a:pt x="142239" y="79121"/>
                </a:lnTo>
                <a:lnTo>
                  <a:pt x="142239" y="88519"/>
                </a:lnTo>
                <a:lnTo>
                  <a:pt x="287400" y="88519"/>
                </a:lnTo>
                <a:lnTo>
                  <a:pt x="287400" y="79121"/>
                </a:lnTo>
                <a:close/>
              </a:path>
              <a:path w="604520" h="161925">
                <a:moveTo>
                  <a:pt x="220345" y="54991"/>
                </a:moveTo>
                <a:lnTo>
                  <a:pt x="209296" y="54991"/>
                </a:lnTo>
                <a:lnTo>
                  <a:pt x="209296" y="79121"/>
                </a:lnTo>
                <a:lnTo>
                  <a:pt x="220345" y="79121"/>
                </a:lnTo>
                <a:lnTo>
                  <a:pt x="220345" y="54991"/>
                </a:lnTo>
                <a:close/>
              </a:path>
              <a:path w="604520" h="161925">
                <a:moveTo>
                  <a:pt x="267588" y="4953"/>
                </a:moveTo>
                <a:lnTo>
                  <a:pt x="164337" y="4953"/>
                </a:lnTo>
                <a:lnTo>
                  <a:pt x="163449" y="5207"/>
                </a:lnTo>
                <a:lnTo>
                  <a:pt x="162432" y="6477"/>
                </a:lnTo>
                <a:lnTo>
                  <a:pt x="162178" y="7239"/>
                </a:lnTo>
                <a:lnTo>
                  <a:pt x="162178" y="52832"/>
                </a:lnTo>
                <a:lnTo>
                  <a:pt x="162432" y="53721"/>
                </a:lnTo>
                <a:lnTo>
                  <a:pt x="163449" y="54737"/>
                </a:lnTo>
                <a:lnTo>
                  <a:pt x="164337" y="54991"/>
                </a:lnTo>
                <a:lnTo>
                  <a:pt x="269239" y="54991"/>
                </a:lnTo>
                <a:lnTo>
                  <a:pt x="269239" y="45720"/>
                </a:lnTo>
                <a:lnTo>
                  <a:pt x="173100" y="45720"/>
                </a:lnTo>
                <a:lnTo>
                  <a:pt x="173100" y="14224"/>
                </a:lnTo>
                <a:lnTo>
                  <a:pt x="267588" y="14224"/>
                </a:lnTo>
                <a:lnTo>
                  <a:pt x="267588" y="4953"/>
                </a:lnTo>
                <a:close/>
              </a:path>
              <a:path w="604520" h="161925">
                <a:moveTo>
                  <a:pt x="580771" y="0"/>
                </a:moveTo>
                <a:lnTo>
                  <a:pt x="569722" y="0"/>
                </a:lnTo>
                <a:lnTo>
                  <a:pt x="569722" y="100711"/>
                </a:lnTo>
                <a:lnTo>
                  <a:pt x="580771" y="100711"/>
                </a:lnTo>
                <a:lnTo>
                  <a:pt x="580771" y="54483"/>
                </a:lnTo>
                <a:lnTo>
                  <a:pt x="604138" y="54483"/>
                </a:lnTo>
                <a:lnTo>
                  <a:pt x="604138" y="44704"/>
                </a:lnTo>
                <a:lnTo>
                  <a:pt x="580771" y="44704"/>
                </a:lnTo>
                <a:lnTo>
                  <a:pt x="580771" y="0"/>
                </a:lnTo>
                <a:close/>
              </a:path>
              <a:path w="604520" h="161925">
                <a:moveTo>
                  <a:pt x="527557" y="0"/>
                </a:moveTo>
                <a:lnTo>
                  <a:pt x="480567" y="0"/>
                </a:lnTo>
                <a:lnTo>
                  <a:pt x="480567" y="9271"/>
                </a:lnTo>
                <a:lnTo>
                  <a:pt x="527557" y="9271"/>
                </a:lnTo>
                <a:lnTo>
                  <a:pt x="527557" y="0"/>
                </a:lnTo>
                <a:close/>
              </a:path>
              <a:path w="604520" h="161925">
                <a:moveTo>
                  <a:pt x="423036" y="0"/>
                </a:moveTo>
                <a:lnTo>
                  <a:pt x="411479" y="0"/>
                </a:lnTo>
                <a:lnTo>
                  <a:pt x="411479" y="158496"/>
                </a:lnTo>
                <a:lnTo>
                  <a:pt x="423036" y="158496"/>
                </a:lnTo>
                <a:lnTo>
                  <a:pt x="423036" y="71755"/>
                </a:lnTo>
                <a:lnTo>
                  <a:pt x="447675" y="71755"/>
                </a:lnTo>
                <a:lnTo>
                  <a:pt x="447675" y="61849"/>
                </a:lnTo>
                <a:lnTo>
                  <a:pt x="423036" y="61849"/>
                </a:lnTo>
                <a:lnTo>
                  <a:pt x="42303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290847" y="3485578"/>
            <a:ext cx="82550" cy="38735"/>
          </a:xfrm>
          <a:custGeom>
            <a:avLst/>
            <a:gdLst/>
            <a:ahLst/>
            <a:cxnLst/>
            <a:rect l="l" t="t" r="r" b="b"/>
            <a:pathLst>
              <a:path w="82550" h="38735">
                <a:moveTo>
                  <a:pt x="41021" y="0"/>
                </a:moveTo>
                <a:lnTo>
                  <a:pt x="35305" y="0"/>
                </a:lnTo>
                <a:lnTo>
                  <a:pt x="29972" y="381"/>
                </a:lnTo>
                <a:lnTo>
                  <a:pt x="24892" y="1143"/>
                </a:lnTo>
                <a:lnTo>
                  <a:pt x="19939" y="1905"/>
                </a:lnTo>
                <a:lnTo>
                  <a:pt x="15621" y="3048"/>
                </a:lnTo>
                <a:lnTo>
                  <a:pt x="11938" y="4825"/>
                </a:lnTo>
                <a:lnTo>
                  <a:pt x="8127" y="6350"/>
                </a:lnTo>
                <a:lnTo>
                  <a:pt x="5206" y="8255"/>
                </a:lnTo>
                <a:lnTo>
                  <a:pt x="3048" y="10794"/>
                </a:lnTo>
                <a:lnTo>
                  <a:pt x="1016" y="13207"/>
                </a:lnTo>
                <a:lnTo>
                  <a:pt x="0" y="16001"/>
                </a:lnTo>
                <a:lnTo>
                  <a:pt x="0" y="19176"/>
                </a:lnTo>
                <a:lnTo>
                  <a:pt x="0" y="22479"/>
                </a:lnTo>
                <a:lnTo>
                  <a:pt x="1016" y="25273"/>
                </a:lnTo>
                <a:lnTo>
                  <a:pt x="3175" y="27559"/>
                </a:lnTo>
                <a:lnTo>
                  <a:pt x="5333" y="29972"/>
                </a:lnTo>
                <a:lnTo>
                  <a:pt x="35305" y="38354"/>
                </a:lnTo>
                <a:lnTo>
                  <a:pt x="41021" y="38354"/>
                </a:lnTo>
                <a:lnTo>
                  <a:pt x="46863" y="38354"/>
                </a:lnTo>
                <a:lnTo>
                  <a:pt x="52197" y="37846"/>
                </a:lnTo>
                <a:lnTo>
                  <a:pt x="57150" y="37084"/>
                </a:lnTo>
                <a:lnTo>
                  <a:pt x="62229" y="36322"/>
                </a:lnTo>
                <a:lnTo>
                  <a:pt x="78994" y="27559"/>
                </a:lnTo>
                <a:lnTo>
                  <a:pt x="81152" y="25273"/>
                </a:lnTo>
                <a:lnTo>
                  <a:pt x="82169" y="22479"/>
                </a:lnTo>
                <a:lnTo>
                  <a:pt x="82169" y="19176"/>
                </a:lnTo>
                <a:lnTo>
                  <a:pt x="82169" y="12700"/>
                </a:lnTo>
                <a:lnTo>
                  <a:pt x="49444" y="287"/>
                </a:lnTo>
                <a:lnTo>
                  <a:pt x="4102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9970679" y="3482530"/>
            <a:ext cx="88265" cy="41275"/>
          </a:xfrm>
          <a:custGeom>
            <a:avLst/>
            <a:gdLst/>
            <a:ahLst/>
            <a:cxnLst/>
            <a:rect l="l" t="t" r="r" b="b"/>
            <a:pathLst>
              <a:path w="88265" h="41275">
                <a:moveTo>
                  <a:pt x="44069" y="0"/>
                </a:moveTo>
                <a:lnTo>
                  <a:pt x="4064" y="8763"/>
                </a:lnTo>
                <a:lnTo>
                  <a:pt x="0" y="13843"/>
                </a:lnTo>
                <a:lnTo>
                  <a:pt x="0" y="20447"/>
                </a:lnTo>
                <a:lnTo>
                  <a:pt x="0" y="27432"/>
                </a:lnTo>
                <a:lnTo>
                  <a:pt x="44069" y="41148"/>
                </a:lnTo>
                <a:lnTo>
                  <a:pt x="53240" y="40834"/>
                </a:lnTo>
                <a:lnTo>
                  <a:pt x="87884" y="27432"/>
                </a:lnTo>
                <a:lnTo>
                  <a:pt x="87884" y="20447"/>
                </a:lnTo>
                <a:lnTo>
                  <a:pt x="87884" y="13843"/>
                </a:lnTo>
                <a:lnTo>
                  <a:pt x="53240" y="331"/>
                </a:lnTo>
                <a:lnTo>
                  <a:pt x="44069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817390" y="3476561"/>
            <a:ext cx="105410" cy="50165"/>
          </a:xfrm>
          <a:custGeom>
            <a:avLst/>
            <a:gdLst/>
            <a:ahLst/>
            <a:cxnLst/>
            <a:rect l="l" t="t" r="r" b="b"/>
            <a:pathLst>
              <a:path w="105409" h="50164">
                <a:moveTo>
                  <a:pt x="0" y="0"/>
                </a:moveTo>
                <a:lnTo>
                  <a:pt x="11302" y="0"/>
                </a:lnTo>
                <a:lnTo>
                  <a:pt x="11302" y="40386"/>
                </a:lnTo>
                <a:lnTo>
                  <a:pt x="105028" y="40386"/>
                </a:lnTo>
                <a:lnTo>
                  <a:pt x="105028" y="50038"/>
                </a:lnTo>
                <a:lnTo>
                  <a:pt x="3301" y="50038"/>
                </a:lnTo>
                <a:lnTo>
                  <a:pt x="2031" y="50038"/>
                </a:lnTo>
                <a:lnTo>
                  <a:pt x="1142" y="49784"/>
                </a:lnTo>
                <a:lnTo>
                  <a:pt x="634" y="49276"/>
                </a:lnTo>
                <a:lnTo>
                  <a:pt x="253" y="48768"/>
                </a:lnTo>
                <a:lnTo>
                  <a:pt x="0" y="47879"/>
                </a:lnTo>
                <a:lnTo>
                  <a:pt x="0" y="466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279036" y="3476306"/>
            <a:ext cx="106045" cy="57150"/>
          </a:xfrm>
          <a:custGeom>
            <a:avLst/>
            <a:gdLst/>
            <a:ahLst/>
            <a:cxnLst/>
            <a:rect l="l" t="t" r="r" b="b"/>
            <a:pathLst>
              <a:path w="106045" h="57150">
                <a:moveTo>
                  <a:pt x="52831" y="0"/>
                </a:moveTo>
                <a:lnTo>
                  <a:pt x="91820" y="7874"/>
                </a:lnTo>
                <a:lnTo>
                  <a:pt x="105790" y="19939"/>
                </a:lnTo>
                <a:lnTo>
                  <a:pt x="105790" y="28321"/>
                </a:lnTo>
                <a:lnTo>
                  <a:pt x="105790" y="36830"/>
                </a:lnTo>
                <a:lnTo>
                  <a:pt x="64692" y="56397"/>
                </a:lnTo>
                <a:lnTo>
                  <a:pt x="52831" y="56896"/>
                </a:lnTo>
                <a:lnTo>
                  <a:pt x="41116" y="56397"/>
                </a:lnTo>
                <a:lnTo>
                  <a:pt x="4699" y="43815"/>
                </a:lnTo>
                <a:lnTo>
                  <a:pt x="0" y="36830"/>
                </a:lnTo>
                <a:lnTo>
                  <a:pt x="0" y="28321"/>
                </a:lnTo>
                <a:lnTo>
                  <a:pt x="0" y="19939"/>
                </a:lnTo>
                <a:lnTo>
                  <a:pt x="41116" y="480"/>
                </a:lnTo>
                <a:lnTo>
                  <a:pt x="5283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958868" y="3473259"/>
            <a:ext cx="111760" cy="59690"/>
          </a:xfrm>
          <a:custGeom>
            <a:avLst/>
            <a:gdLst/>
            <a:ahLst/>
            <a:cxnLst/>
            <a:rect l="l" t="t" r="r" b="b"/>
            <a:pathLst>
              <a:path w="111759" h="59689">
                <a:moveTo>
                  <a:pt x="55879" y="0"/>
                </a:moveTo>
                <a:lnTo>
                  <a:pt x="97027" y="8382"/>
                </a:lnTo>
                <a:lnTo>
                  <a:pt x="111505" y="29718"/>
                </a:lnTo>
                <a:lnTo>
                  <a:pt x="110603" y="35982"/>
                </a:lnTo>
                <a:lnTo>
                  <a:pt x="68526" y="59164"/>
                </a:lnTo>
                <a:lnTo>
                  <a:pt x="55879" y="59690"/>
                </a:lnTo>
                <a:lnTo>
                  <a:pt x="43160" y="59164"/>
                </a:lnTo>
                <a:lnTo>
                  <a:pt x="3619" y="41640"/>
                </a:lnTo>
                <a:lnTo>
                  <a:pt x="0" y="29718"/>
                </a:lnTo>
                <a:lnTo>
                  <a:pt x="904" y="23598"/>
                </a:lnTo>
                <a:lnTo>
                  <a:pt x="43160" y="523"/>
                </a:lnTo>
                <a:lnTo>
                  <a:pt x="55879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277639" y="3422459"/>
            <a:ext cx="53975" cy="31750"/>
          </a:xfrm>
          <a:custGeom>
            <a:avLst/>
            <a:gdLst/>
            <a:ahLst/>
            <a:cxnLst/>
            <a:rect l="l" t="t" r="r" b="b"/>
            <a:pathLst>
              <a:path w="53975" h="31750">
                <a:moveTo>
                  <a:pt x="26797" y="0"/>
                </a:moveTo>
                <a:lnTo>
                  <a:pt x="18541" y="0"/>
                </a:lnTo>
                <a:lnTo>
                  <a:pt x="12064" y="1397"/>
                </a:lnTo>
                <a:lnTo>
                  <a:pt x="7238" y="4191"/>
                </a:lnTo>
                <a:lnTo>
                  <a:pt x="2412" y="7112"/>
                </a:lnTo>
                <a:lnTo>
                  <a:pt x="0" y="11049"/>
                </a:lnTo>
                <a:lnTo>
                  <a:pt x="0" y="16002"/>
                </a:lnTo>
                <a:lnTo>
                  <a:pt x="0" y="20828"/>
                </a:lnTo>
                <a:lnTo>
                  <a:pt x="2412" y="24638"/>
                </a:lnTo>
                <a:lnTo>
                  <a:pt x="7238" y="27432"/>
                </a:lnTo>
                <a:lnTo>
                  <a:pt x="12064" y="30099"/>
                </a:lnTo>
                <a:lnTo>
                  <a:pt x="18541" y="31496"/>
                </a:lnTo>
                <a:lnTo>
                  <a:pt x="26797" y="31496"/>
                </a:lnTo>
                <a:lnTo>
                  <a:pt x="34925" y="31496"/>
                </a:lnTo>
                <a:lnTo>
                  <a:pt x="41401" y="30099"/>
                </a:lnTo>
                <a:lnTo>
                  <a:pt x="46227" y="27432"/>
                </a:lnTo>
                <a:lnTo>
                  <a:pt x="51053" y="24638"/>
                </a:lnTo>
                <a:lnTo>
                  <a:pt x="53466" y="20828"/>
                </a:lnTo>
                <a:lnTo>
                  <a:pt x="53466" y="16002"/>
                </a:lnTo>
                <a:lnTo>
                  <a:pt x="53466" y="11049"/>
                </a:lnTo>
                <a:lnTo>
                  <a:pt x="51053" y="7112"/>
                </a:lnTo>
                <a:lnTo>
                  <a:pt x="46227" y="4191"/>
                </a:lnTo>
                <a:lnTo>
                  <a:pt x="41401" y="1397"/>
                </a:lnTo>
                <a:lnTo>
                  <a:pt x="34925" y="0"/>
                </a:lnTo>
                <a:lnTo>
                  <a:pt x="26797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810532" y="3417252"/>
            <a:ext cx="49530" cy="32384"/>
          </a:xfrm>
          <a:custGeom>
            <a:avLst/>
            <a:gdLst/>
            <a:ahLst/>
            <a:cxnLst/>
            <a:rect l="l" t="t" r="r" b="b"/>
            <a:pathLst>
              <a:path w="49529" h="32385">
                <a:moveTo>
                  <a:pt x="0" y="0"/>
                </a:moveTo>
                <a:lnTo>
                  <a:pt x="0" y="31876"/>
                </a:lnTo>
                <a:lnTo>
                  <a:pt x="49022" y="31876"/>
                </a:lnTo>
                <a:lnTo>
                  <a:pt x="4902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266081" y="3413315"/>
            <a:ext cx="76835" cy="50165"/>
          </a:xfrm>
          <a:custGeom>
            <a:avLst/>
            <a:gdLst/>
            <a:ahLst/>
            <a:cxnLst/>
            <a:rect l="l" t="t" r="r" b="b"/>
            <a:pathLst>
              <a:path w="76834" h="50164">
                <a:moveTo>
                  <a:pt x="38354" y="0"/>
                </a:moveTo>
                <a:lnTo>
                  <a:pt x="76581" y="17525"/>
                </a:lnTo>
                <a:lnTo>
                  <a:pt x="76581" y="25018"/>
                </a:lnTo>
                <a:lnTo>
                  <a:pt x="76581" y="32512"/>
                </a:lnTo>
                <a:lnTo>
                  <a:pt x="38354" y="49911"/>
                </a:lnTo>
                <a:lnTo>
                  <a:pt x="29658" y="49482"/>
                </a:lnTo>
                <a:lnTo>
                  <a:pt x="0" y="32512"/>
                </a:lnTo>
                <a:lnTo>
                  <a:pt x="0" y="25018"/>
                </a:lnTo>
                <a:lnTo>
                  <a:pt x="0" y="17525"/>
                </a:lnTo>
                <a:lnTo>
                  <a:pt x="29658" y="428"/>
                </a:lnTo>
                <a:lnTo>
                  <a:pt x="38354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870095" y="3406203"/>
            <a:ext cx="36830" cy="23495"/>
          </a:xfrm>
          <a:custGeom>
            <a:avLst/>
            <a:gdLst/>
            <a:ahLst/>
            <a:cxnLst/>
            <a:rect l="l" t="t" r="r" b="b"/>
            <a:pathLst>
              <a:path w="36829" h="23495">
                <a:moveTo>
                  <a:pt x="0" y="0"/>
                </a:moveTo>
                <a:lnTo>
                  <a:pt x="0" y="23494"/>
                </a:lnTo>
                <a:lnTo>
                  <a:pt x="36702" y="23494"/>
                </a:lnTo>
                <a:lnTo>
                  <a:pt x="3670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0254525" y="3398646"/>
            <a:ext cx="100330" cy="0"/>
          </a:xfrm>
          <a:custGeom>
            <a:avLst/>
            <a:gdLst/>
            <a:ahLst/>
            <a:cxnLst/>
            <a:rect l="l" t="t" r="r" b="b"/>
            <a:pathLst>
              <a:path w="100329">
                <a:moveTo>
                  <a:pt x="0" y="0"/>
                </a:moveTo>
                <a:lnTo>
                  <a:pt x="99949" y="0"/>
                </a:lnTo>
              </a:path>
            </a:pathLst>
          </a:custGeom>
          <a:ln w="184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0092600" y="3378390"/>
            <a:ext cx="104775" cy="119380"/>
          </a:xfrm>
          <a:custGeom>
            <a:avLst/>
            <a:gdLst/>
            <a:ahLst/>
            <a:cxnLst/>
            <a:rect l="l" t="t" r="r" b="b"/>
            <a:pathLst>
              <a:path w="104775" h="119379">
                <a:moveTo>
                  <a:pt x="46990" y="0"/>
                </a:moveTo>
                <a:lnTo>
                  <a:pt x="58800" y="0"/>
                </a:lnTo>
                <a:lnTo>
                  <a:pt x="58800" y="28701"/>
                </a:lnTo>
                <a:lnTo>
                  <a:pt x="59491" y="41034"/>
                </a:lnTo>
                <a:lnTo>
                  <a:pt x="76182" y="81843"/>
                </a:lnTo>
                <a:lnTo>
                  <a:pt x="104775" y="105918"/>
                </a:lnTo>
                <a:lnTo>
                  <a:pt x="95757" y="114426"/>
                </a:lnTo>
                <a:lnTo>
                  <a:pt x="64349" y="84050"/>
                </a:lnTo>
                <a:lnTo>
                  <a:pt x="52704" y="60832"/>
                </a:lnTo>
                <a:lnTo>
                  <a:pt x="49966" y="68905"/>
                </a:lnTo>
                <a:lnTo>
                  <a:pt x="25590" y="105664"/>
                </a:lnTo>
                <a:lnTo>
                  <a:pt x="10668" y="118872"/>
                </a:lnTo>
                <a:lnTo>
                  <a:pt x="0" y="111125"/>
                </a:lnTo>
                <a:lnTo>
                  <a:pt x="10834" y="103409"/>
                </a:lnTo>
                <a:lnTo>
                  <a:pt x="20288" y="94742"/>
                </a:lnTo>
                <a:lnTo>
                  <a:pt x="44021" y="51228"/>
                </a:lnTo>
                <a:lnTo>
                  <a:pt x="46990" y="25145"/>
                </a:lnTo>
                <a:lnTo>
                  <a:pt x="4699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9942104" y="3376611"/>
            <a:ext cx="145415" cy="83820"/>
          </a:xfrm>
          <a:custGeom>
            <a:avLst/>
            <a:gdLst/>
            <a:ahLst/>
            <a:cxnLst/>
            <a:rect l="l" t="t" r="r" b="b"/>
            <a:pathLst>
              <a:path w="145415" h="83820">
                <a:moveTo>
                  <a:pt x="23368" y="0"/>
                </a:moveTo>
                <a:lnTo>
                  <a:pt x="125349" y="0"/>
                </a:lnTo>
                <a:lnTo>
                  <a:pt x="125349" y="9270"/>
                </a:lnTo>
                <a:lnTo>
                  <a:pt x="30861" y="9270"/>
                </a:lnTo>
                <a:lnTo>
                  <a:pt x="30861" y="40766"/>
                </a:lnTo>
                <a:lnTo>
                  <a:pt x="127000" y="40766"/>
                </a:lnTo>
                <a:lnTo>
                  <a:pt x="127000" y="50037"/>
                </a:lnTo>
                <a:lnTo>
                  <a:pt x="78105" y="50037"/>
                </a:lnTo>
                <a:lnTo>
                  <a:pt x="78105" y="74167"/>
                </a:lnTo>
                <a:lnTo>
                  <a:pt x="145161" y="74167"/>
                </a:lnTo>
                <a:lnTo>
                  <a:pt x="145161" y="83565"/>
                </a:lnTo>
                <a:lnTo>
                  <a:pt x="0" y="83565"/>
                </a:lnTo>
                <a:lnTo>
                  <a:pt x="0" y="74167"/>
                </a:lnTo>
                <a:lnTo>
                  <a:pt x="67056" y="74167"/>
                </a:lnTo>
                <a:lnTo>
                  <a:pt x="67056" y="50037"/>
                </a:lnTo>
                <a:lnTo>
                  <a:pt x="23368" y="50037"/>
                </a:lnTo>
                <a:lnTo>
                  <a:pt x="22098" y="50037"/>
                </a:lnTo>
                <a:lnTo>
                  <a:pt x="21209" y="49783"/>
                </a:lnTo>
                <a:lnTo>
                  <a:pt x="20700" y="49275"/>
                </a:lnTo>
                <a:lnTo>
                  <a:pt x="20193" y="48767"/>
                </a:lnTo>
                <a:lnTo>
                  <a:pt x="19939" y="47878"/>
                </a:lnTo>
                <a:lnTo>
                  <a:pt x="19939" y="46735"/>
                </a:lnTo>
                <a:lnTo>
                  <a:pt x="19939" y="3301"/>
                </a:lnTo>
                <a:lnTo>
                  <a:pt x="19939" y="2285"/>
                </a:lnTo>
                <a:lnTo>
                  <a:pt x="20193" y="1523"/>
                </a:lnTo>
                <a:lnTo>
                  <a:pt x="20700" y="888"/>
                </a:lnTo>
                <a:lnTo>
                  <a:pt x="21209" y="253"/>
                </a:lnTo>
                <a:lnTo>
                  <a:pt x="22098" y="0"/>
                </a:lnTo>
                <a:lnTo>
                  <a:pt x="23368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0369587" y="3371659"/>
            <a:ext cx="34925" cy="100965"/>
          </a:xfrm>
          <a:custGeom>
            <a:avLst/>
            <a:gdLst/>
            <a:ahLst/>
            <a:cxnLst/>
            <a:rect l="l" t="t" r="r" b="b"/>
            <a:pathLst>
              <a:path w="34925" h="100964">
                <a:moveTo>
                  <a:pt x="0" y="0"/>
                </a:moveTo>
                <a:lnTo>
                  <a:pt x="11049" y="0"/>
                </a:lnTo>
                <a:lnTo>
                  <a:pt x="11049" y="44704"/>
                </a:lnTo>
                <a:lnTo>
                  <a:pt x="34416" y="44704"/>
                </a:lnTo>
                <a:lnTo>
                  <a:pt x="34416" y="54483"/>
                </a:lnTo>
                <a:lnTo>
                  <a:pt x="11049" y="54483"/>
                </a:lnTo>
                <a:lnTo>
                  <a:pt x="11049" y="100711"/>
                </a:lnTo>
                <a:lnTo>
                  <a:pt x="0" y="10071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0280432" y="3371659"/>
            <a:ext cx="46990" cy="9525"/>
          </a:xfrm>
          <a:custGeom>
            <a:avLst/>
            <a:gdLst/>
            <a:ahLst/>
            <a:cxnLst/>
            <a:rect l="l" t="t" r="r" b="b"/>
            <a:pathLst>
              <a:path w="46990" h="9525">
                <a:moveTo>
                  <a:pt x="0" y="0"/>
                </a:moveTo>
                <a:lnTo>
                  <a:pt x="46990" y="0"/>
                </a:lnTo>
                <a:lnTo>
                  <a:pt x="46990" y="9271"/>
                </a:lnTo>
                <a:lnTo>
                  <a:pt x="0" y="927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0211344" y="3371659"/>
            <a:ext cx="36195" cy="158750"/>
          </a:xfrm>
          <a:custGeom>
            <a:avLst/>
            <a:gdLst/>
            <a:ahLst/>
            <a:cxnLst/>
            <a:rect l="l" t="t" r="r" b="b"/>
            <a:pathLst>
              <a:path w="36195" h="158750">
                <a:moveTo>
                  <a:pt x="0" y="0"/>
                </a:moveTo>
                <a:lnTo>
                  <a:pt x="11556" y="0"/>
                </a:lnTo>
                <a:lnTo>
                  <a:pt x="11556" y="61849"/>
                </a:lnTo>
                <a:lnTo>
                  <a:pt x="36195" y="61849"/>
                </a:lnTo>
                <a:lnTo>
                  <a:pt x="36195" y="71755"/>
                </a:lnTo>
                <a:lnTo>
                  <a:pt x="11556" y="71755"/>
                </a:lnTo>
                <a:lnTo>
                  <a:pt x="11556" y="158496"/>
                </a:lnTo>
                <a:lnTo>
                  <a:pt x="0" y="158496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9799865" y="3371659"/>
            <a:ext cx="118745" cy="117475"/>
          </a:xfrm>
          <a:custGeom>
            <a:avLst/>
            <a:gdLst/>
            <a:ahLst/>
            <a:cxnLst/>
            <a:rect l="l" t="t" r="r" b="b"/>
            <a:pathLst>
              <a:path w="118745" h="117475">
                <a:moveTo>
                  <a:pt x="106933" y="0"/>
                </a:moveTo>
                <a:lnTo>
                  <a:pt x="118363" y="0"/>
                </a:lnTo>
                <a:lnTo>
                  <a:pt x="118363" y="117221"/>
                </a:lnTo>
                <a:lnTo>
                  <a:pt x="106933" y="117221"/>
                </a:lnTo>
                <a:lnTo>
                  <a:pt x="106933" y="67564"/>
                </a:lnTo>
                <a:lnTo>
                  <a:pt x="70230" y="67564"/>
                </a:lnTo>
                <a:lnTo>
                  <a:pt x="70230" y="83439"/>
                </a:lnTo>
                <a:lnTo>
                  <a:pt x="70230" y="84836"/>
                </a:lnTo>
                <a:lnTo>
                  <a:pt x="69976" y="85725"/>
                </a:lnTo>
                <a:lnTo>
                  <a:pt x="69596" y="86106"/>
                </a:lnTo>
                <a:lnTo>
                  <a:pt x="69087" y="86614"/>
                </a:lnTo>
                <a:lnTo>
                  <a:pt x="68199" y="86741"/>
                </a:lnTo>
                <a:lnTo>
                  <a:pt x="66928" y="86741"/>
                </a:lnTo>
                <a:lnTo>
                  <a:pt x="3175" y="86741"/>
                </a:lnTo>
                <a:lnTo>
                  <a:pt x="1777" y="86741"/>
                </a:lnTo>
                <a:lnTo>
                  <a:pt x="888" y="86614"/>
                </a:lnTo>
                <a:lnTo>
                  <a:pt x="507" y="86106"/>
                </a:lnTo>
                <a:lnTo>
                  <a:pt x="126" y="85725"/>
                </a:lnTo>
                <a:lnTo>
                  <a:pt x="0" y="84836"/>
                </a:lnTo>
                <a:lnTo>
                  <a:pt x="0" y="83439"/>
                </a:lnTo>
                <a:lnTo>
                  <a:pt x="0" y="5842"/>
                </a:lnTo>
                <a:lnTo>
                  <a:pt x="10667" y="5842"/>
                </a:lnTo>
                <a:lnTo>
                  <a:pt x="10667" y="36322"/>
                </a:lnTo>
                <a:lnTo>
                  <a:pt x="59689" y="36322"/>
                </a:lnTo>
                <a:lnTo>
                  <a:pt x="59689" y="5842"/>
                </a:lnTo>
                <a:lnTo>
                  <a:pt x="70230" y="5842"/>
                </a:lnTo>
                <a:lnTo>
                  <a:pt x="70230" y="25019"/>
                </a:lnTo>
                <a:lnTo>
                  <a:pt x="106933" y="25019"/>
                </a:lnTo>
                <a:lnTo>
                  <a:pt x="10693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0462551" y="3371659"/>
            <a:ext cx="302260" cy="159385"/>
          </a:xfrm>
          <a:custGeom>
            <a:avLst/>
            <a:gdLst/>
            <a:ahLst/>
            <a:cxnLst/>
            <a:rect l="l" t="t" r="r" b="b"/>
            <a:pathLst>
              <a:path w="302259" h="159385">
                <a:moveTo>
                  <a:pt x="276987" y="100711"/>
                </a:moveTo>
                <a:lnTo>
                  <a:pt x="177419" y="100711"/>
                </a:lnTo>
                <a:lnTo>
                  <a:pt x="177419" y="110363"/>
                </a:lnTo>
                <a:lnTo>
                  <a:pt x="268224" y="110363"/>
                </a:lnTo>
                <a:lnTo>
                  <a:pt x="268224" y="159385"/>
                </a:lnTo>
                <a:lnTo>
                  <a:pt x="279273" y="159385"/>
                </a:lnTo>
                <a:lnTo>
                  <a:pt x="279273" y="102997"/>
                </a:lnTo>
                <a:lnTo>
                  <a:pt x="279019" y="102108"/>
                </a:lnTo>
                <a:lnTo>
                  <a:pt x="278384" y="101600"/>
                </a:lnTo>
                <a:lnTo>
                  <a:pt x="277875" y="100965"/>
                </a:lnTo>
                <a:lnTo>
                  <a:pt x="276987" y="100711"/>
                </a:lnTo>
                <a:close/>
              </a:path>
              <a:path w="302259" h="159385">
                <a:moveTo>
                  <a:pt x="74422" y="19431"/>
                </a:moveTo>
                <a:lnTo>
                  <a:pt x="63119" y="19431"/>
                </a:lnTo>
                <a:lnTo>
                  <a:pt x="62611" y="105283"/>
                </a:lnTo>
                <a:lnTo>
                  <a:pt x="44323" y="105791"/>
                </a:lnTo>
                <a:lnTo>
                  <a:pt x="0" y="105791"/>
                </a:lnTo>
                <a:lnTo>
                  <a:pt x="0" y="116078"/>
                </a:lnTo>
                <a:lnTo>
                  <a:pt x="17525" y="115824"/>
                </a:lnTo>
                <a:lnTo>
                  <a:pt x="41894" y="115633"/>
                </a:lnTo>
                <a:lnTo>
                  <a:pt x="85217" y="113934"/>
                </a:lnTo>
                <a:lnTo>
                  <a:pt x="102743" y="112141"/>
                </a:lnTo>
                <a:lnTo>
                  <a:pt x="102743" y="104902"/>
                </a:lnTo>
                <a:lnTo>
                  <a:pt x="73914" y="104902"/>
                </a:lnTo>
                <a:lnTo>
                  <a:pt x="74422" y="19431"/>
                </a:lnTo>
                <a:close/>
              </a:path>
              <a:path w="302259" h="159385">
                <a:moveTo>
                  <a:pt x="30352" y="19431"/>
                </a:moveTo>
                <a:lnTo>
                  <a:pt x="19303" y="19431"/>
                </a:lnTo>
                <a:lnTo>
                  <a:pt x="20193" y="105791"/>
                </a:lnTo>
                <a:lnTo>
                  <a:pt x="31115" y="105791"/>
                </a:lnTo>
                <a:lnTo>
                  <a:pt x="30352" y="19431"/>
                </a:lnTo>
                <a:close/>
              </a:path>
              <a:path w="302259" h="159385">
                <a:moveTo>
                  <a:pt x="102743" y="102489"/>
                </a:moveTo>
                <a:lnTo>
                  <a:pt x="99187" y="102997"/>
                </a:lnTo>
                <a:lnTo>
                  <a:pt x="94869" y="103378"/>
                </a:lnTo>
                <a:lnTo>
                  <a:pt x="89662" y="103759"/>
                </a:lnTo>
                <a:lnTo>
                  <a:pt x="84454" y="104267"/>
                </a:lnTo>
                <a:lnTo>
                  <a:pt x="79248" y="104648"/>
                </a:lnTo>
                <a:lnTo>
                  <a:pt x="73914" y="104902"/>
                </a:lnTo>
                <a:lnTo>
                  <a:pt x="102743" y="104902"/>
                </a:lnTo>
                <a:lnTo>
                  <a:pt x="102743" y="102489"/>
                </a:lnTo>
                <a:close/>
              </a:path>
              <a:path w="302259" h="159385">
                <a:moveTo>
                  <a:pt x="89407" y="9779"/>
                </a:moveTo>
                <a:lnTo>
                  <a:pt x="4191" y="9779"/>
                </a:lnTo>
                <a:lnTo>
                  <a:pt x="4191" y="19431"/>
                </a:lnTo>
                <a:lnTo>
                  <a:pt x="89407" y="19431"/>
                </a:lnTo>
                <a:lnTo>
                  <a:pt x="89407" y="9779"/>
                </a:lnTo>
                <a:close/>
              </a:path>
              <a:path w="302259" h="159385">
                <a:moveTo>
                  <a:pt x="204724" y="2667"/>
                </a:moveTo>
                <a:lnTo>
                  <a:pt x="192659" y="2667"/>
                </a:lnTo>
                <a:lnTo>
                  <a:pt x="187071" y="3683"/>
                </a:lnTo>
                <a:lnTo>
                  <a:pt x="182118" y="5588"/>
                </a:lnTo>
                <a:lnTo>
                  <a:pt x="177038" y="7620"/>
                </a:lnTo>
                <a:lnTo>
                  <a:pt x="172847" y="10414"/>
                </a:lnTo>
                <a:lnTo>
                  <a:pt x="169418" y="13970"/>
                </a:lnTo>
                <a:lnTo>
                  <a:pt x="165862" y="17526"/>
                </a:lnTo>
                <a:lnTo>
                  <a:pt x="163068" y="21844"/>
                </a:lnTo>
                <a:lnTo>
                  <a:pt x="159257" y="31496"/>
                </a:lnTo>
                <a:lnTo>
                  <a:pt x="158390" y="36703"/>
                </a:lnTo>
                <a:lnTo>
                  <a:pt x="158412" y="48260"/>
                </a:lnTo>
                <a:lnTo>
                  <a:pt x="169291" y="70485"/>
                </a:lnTo>
                <a:lnTo>
                  <a:pt x="172847" y="74168"/>
                </a:lnTo>
                <a:lnTo>
                  <a:pt x="177038" y="76962"/>
                </a:lnTo>
                <a:lnTo>
                  <a:pt x="181991" y="78867"/>
                </a:lnTo>
                <a:lnTo>
                  <a:pt x="186944" y="80899"/>
                </a:lnTo>
                <a:lnTo>
                  <a:pt x="192404" y="81915"/>
                </a:lnTo>
                <a:lnTo>
                  <a:pt x="204597" y="81915"/>
                </a:lnTo>
                <a:lnTo>
                  <a:pt x="210057" y="81026"/>
                </a:lnTo>
                <a:lnTo>
                  <a:pt x="220091" y="77216"/>
                </a:lnTo>
                <a:lnTo>
                  <a:pt x="224281" y="74422"/>
                </a:lnTo>
                <a:lnTo>
                  <a:pt x="226695" y="72009"/>
                </a:lnTo>
                <a:lnTo>
                  <a:pt x="189356" y="72009"/>
                </a:lnTo>
                <a:lnTo>
                  <a:pt x="182245" y="69088"/>
                </a:lnTo>
                <a:lnTo>
                  <a:pt x="172593" y="57404"/>
                </a:lnTo>
                <a:lnTo>
                  <a:pt x="170179" y="50419"/>
                </a:lnTo>
                <a:lnTo>
                  <a:pt x="170179" y="34036"/>
                </a:lnTo>
                <a:lnTo>
                  <a:pt x="172593" y="27051"/>
                </a:lnTo>
                <a:lnTo>
                  <a:pt x="177419" y="21209"/>
                </a:lnTo>
                <a:lnTo>
                  <a:pt x="182245" y="15494"/>
                </a:lnTo>
                <a:lnTo>
                  <a:pt x="189356" y="12573"/>
                </a:lnTo>
                <a:lnTo>
                  <a:pt x="226441" y="12573"/>
                </a:lnTo>
                <a:lnTo>
                  <a:pt x="224281" y="10414"/>
                </a:lnTo>
                <a:lnTo>
                  <a:pt x="220091" y="7620"/>
                </a:lnTo>
                <a:lnTo>
                  <a:pt x="215138" y="5588"/>
                </a:lnTo>
                <a:lnTo>
                  <a:pt x="210185" y="3683"/>
                </a:lnTo>
                <a:lnTo>
                  <a:pt x="204724" y="2667"/>
                </a:lnTo>
                <a:close/>
              </a:path>
              <a:path w="302259" h="159385">
                <a:moveTo>
                  <a:pt x="226441" y="12573"/>
                </a:moveTo>
                <a:lnTo>
                  <a:pt x="207899" y="12573"/>
                </a:lnTo>
                <a:lnTo>
                  <a:pt x="215138" y="15494"/>
                </a:lnTo>
                <a:lnTo>
                  <a:pt x="225171" y="27051"/>
                </a:lnTo>
                <a:lnTo>
                  <a:pt x="227711" y="34036"/>
                </a:lnTo>
                <a:lnTo>
                  <a:pt x="227711" y="50419"/>
                </a:lnTo>
                <a:lnTo>
                  <a:pt x="225171" y="57404"/>
                </a:lnTo>
                <a:lnTo>
                  <a:pt x="220091" y="63246"/>
                </a:lnTo>
                <a:lnTo>
                  <a:pt x="215138" y="69088"/>
                </a:lnTo>
                <a:lnTo>
                  <a:pt x="207899" y="72009"/>
                </a:lnTo>
                <a:lnTo>
                  <a:pt x="226695" y="72009"/>
                </a:lnTo>
                <a:lnTo>
                  <a:pt x="227838" y="70866"/>
                </a:lnTo>
                <a:lnTo>
                  <a:pt x="231521" y="67437"/>
                </a:lnTo>
                <a:lnTo>
                  <a:pt x="234188" y="63246"/>
                </a:lnTo>
                <a:lnTo>
                  <a:pt x="236220" y="58420"/>
                </a:lnTo>
                <a:lnTo>
                  <a:pt x="238125" y="53594"/>
                </a:lnTo>
                <a:lnTo>
                  <a:pt x="239141" y="48260"/>
                </a:lnTo>
                <a:lnTo>
                  <a:pt x="239141" y="36703"/>
                </a:lnTo>
                <a:lnTo>
                  <a:pt x="227838" y="13970"/>
                </a:lnTo>
                <a:lnTo>
                  <a:pt x="226441" y="12573"/>
                </a:lnTo>
                <a:close/>
              </a:path>
              <a:path w="302259" h="159385">
                <a:moveTo>
                  <a:pt x="279273" y="0"/>
                </a:moveTo>
                <a:lnTo>
                  <a:pt x="267970" y="0"/>
                </a:lnTo>
                <a:lnTo>
                  <a:pt x="267970" y="92075"/>
                </a:lnTo>
                <a:lnTo>
                  <a:pt x="279273" y="92075"/>
                </a:lnTo>
                <a:lnTo>
                  <a:pt x="279273" y="45720"/>
                </a:lnTo>
                <a:lnTo>
                  <a:pt x="301751" y="45720"/>
                </a:lnTo>
                <a:lnTo>
                  <a:pt x="301751" y="35941"/>
                </a:lnTo>
                <a:lnTo>
                  <a:pt x="279273" y="35941"/>
                </a:lnTo>
                <a:lnTo>
                  <a:pt x="279273" y="0"/>
                </a:lnTo>
                <a:close/>
              </a:path>
              <a:path w="302259" h="159385">
                <a:moveTo>
                  <a:pt x="121539" y="0"/>
                </a:moveTo>
                <a:lnTo>
                  <a:pt x="109727" y="0"/>
                </a:lnTo>
                <a:lnTo>
                  <a:pt x="109727" y="158496"/>
                </a:lnTo>
                <a:lnTo>
                  <a:pt x="121539" y="158496"/>
                </a:lnTo>
                <a:lnTo>
                  <a:pt x="121539" y="63754"/>
                </a:lnTo>
                <a:lnTo>
                  <a:pt x="146303" y="63754"/>
                </a:lnTo>
                <a:lnTo>
                  <a:pt x="146303" y="53848"/>
                </a:lnTo>
                <a:lnTo>
                  <a:pt x="121539" y="53848"/>
                </a:lnTo>
                <a:lnTo>
                  <a:pt x="1215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0457978" y="3367086"/>
            <a:ext cx="310896" cy="16852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952109" y="4365116"/>
            <a:ext cx="1129157" cy="38404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9783953" y="1712114"/>
            <a:ext cx="86995" cy="17145"/>
          </a:xfrm>
          <a:custGeom>
            <a:avLst/>
            <a:gdLst/>
            <a:ahLst/>
            <a:cxnLst/>
            <a:rect l="l" t="t" r="r" b="b"/>
            <a:pathLst>
              <a:path w="86995" h="17144">
                <a:moveTo>
                  <a:pt x="0" y="17117"/>
                </a:moveTo>
                <a:lnTo>
                  <a:pt x="86479" y="17117"/>
                </a:lnTo>
                <a:lnTo>
                  <a:pt x="86479" y="0"/>
                </a:lnTo>
                <a:lnTo>
                  <a:pt x="0" y="0"/>
                </a:lnTo>
                <a:lnTo>
                  <a:pt x="0" y="1711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779381" y="1707542"/>
            <a:ext cx="95885" cy="26670"/>
          </a:xfrm>
          <a:custGeom>
            <a:avLst/>
            <a:gdLst/>
            <a:ahLst/>
            <a:cxnLst/>
            <a:rect l="l" t="t" r="r" b="b"/>
            <a:pathLst>
              <a:path w="95884" h="26669">
                <a:moveTo>
                  <a:pt x="0" y="26261"/>
                </a:moveTo>
                <a:lnTo>
                  <a:pt x="95623" y="26261"/>
                </a:lnTo>
                <a:lnTo>
                  <a:pt x="95623" y="0"/>
                </a:lnTo>
                <a:lnTo>
                  <a:pt x="0" y="0"/>
                </a:lnTo>
                <a:lnTo>
                  <a:pt x="0" y="2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9877932" y="1654301"/>
            <a:ext cx="523240" cy="135255"/>
          </a:xfrm>
          <a:custGeom>
            <a:avLst/>
            <a:gdLst/>
            <a:ahLst/>
            <a:cxnLst/>
            <a:rect l="l" t="t" r="r" b="b"/>
            <a:pathLst>
              <a:path w="523240" h="135255">
                <a:moveTo>
                  <a:pt x="273812" y="126"/>
                </a:moveTo>
                <a:lnTo>
                  <a:pt x="223520" y="126"/>
                </a:lnTo>
                <a:lnTo>
                  <a:pt x="222250" y="508"/>
                </a:lnTo>
                <a:lnTo>
                  <a:pt x="220980" y="2032"/>
                </a:lnTo>
                <a:lnTo>
                  <a:pt x="220599" y="3175"/>
                </a:lnTo>
                <a:lnTo>
                  <a:pt x="220599" y="131952"/>
                </a:lnTo>
                <a:lnTo>
                  <a:pt x="220980" y="133223"/>
                </a:lnTo>
                <a:lnTo>
                  <a:pt x="222250" y="134493"/>
                </a:lnTo>
                <a:lnTo>
                  <a:pt x="223520" y="134747"/>
                </a:lnTo>
                <a:lnTo>
                  <a:pt x="279400" y="134747"/>
                </a:lnTo>
                <a:lnTo>
                  <a:pt x="307022" y="118110"/>
                </a:lnTo>
                <a:lnTo>
                  <a:pt x="272923" y="118110"/>
                </a:lnTo>
                <a:lnTo>
                  <a:pt x="263144" y="117856"/>
                </a:lnTo>
                <a:lnTo>
                  <a:pt x="240411" y="117856"/>
                </a:lnTo>
                <a:lnTo>
                  <a:pt x="240411" y="73533"/>
                </a:lnTo>
                <a:lnTo>
                  <a:pt x="303331" y="73533"/>
                </a:lnTo>
                <a:lnTo>
                  <a:pt x="301244" y="70865"/>
                </a:lnTo>
                <a:lnTo>
                  <a:pt x="295021" y="66928"/>
                </a:lnTo>
                <a:lnTo>
                  <a:pt x="287147" y="64770"/>
                </a:lnTo>
                <a:lnTo>
                  <a:pt x="293243" y="62992"/>
                </a:lnTo>
                <a:lnTo>
                  <a:pt x="298196" y="59309"/>
                </a:lnTo>
                <a:lnTo>
                  <a:pt x="299841" y="56896"/>
                </a:lnTo>
                <a:lnTo>
                  <a:pt x="240411" y="56896"/>
                </a:lnTo>
                <a:lnTo>
                  <a:pt x="240411" y="16890"/>
                </a:lnTo>
                <a:lnTo>
                  <a:pt x="302394" y="16890"/>
                </a:lnTo>
                <a:lnTo>
                  <a:pt x="302133" y="16383"/>
                </a:lnTo>
                <a:lnTo>
                  <a:pt x="278638" y="1015"/>
                </a:lnTo>
                <a:lnTo>
                  <a:pt x="273812" y="126"/>
                </a:lnTo>
                <a:close/>
              </a:path>
              <a:path w="523240" h="135255">
                <a:moveTo>
                  <a:pt x="303331" y="73533"/>
                </a:moveTo>
                <a:lnTo>
                  <a:pt x="263398" y="73533"/>
                </a:lnTo>
                <a:lnTo>
                  <a:pt x="267970" y="73787"/>
                </a:lnTo>
                <a:lnTo>
                  <a:pt x="276351" y="74802"/>
                </a:lnTo>
                <a:lnTo>
                  <a:pt x="292100" y="90932"/>
                </a:lnTo>
                <a:lnTo>
                  <a:pt x="292100" y="104901"/>
                </a:lnTo>
                <a:lnTo>
                  <a:pt x="289814" y="110998"/>
                </a:lnTo>
                <a:lnTo>
                  <a:pt x="284988" y="113919"/>
                </a:lnTo>
                <a:lnTo>
                  <a:pt x="280289" y="116712"/>
                </a:lnTo>
                <a:lnTo>
                  <a:pt x="272923" y="118110"/>
                </a:lnTo>
                <a:lnTo>
                  <a:pt x="307022" y="118110"/>
                </a:lnTo>
                <a:lnTo>
                  <a:pt x="308737" y="115062"/>
                </a:lnTo>
                <a:lnTo>
                  <a:pt x="310388" y="110617"/>
                </a:lnTo>
                <a:lnTo>
                  <a:pt x="311912" y="106172"/>
                </a:lnTo>
                <a:lnTo>
                  <a:pt x="312674" y="101726"/>
                </a:lnTo>
                <a:lnTo>
                  <a:pt x="312674" y="89281"/>
                </a:lnTo>
                <a:lnTo>
                  <a:pt x="310388" y="82550"/>
                </a:lnTo>
                <a:lnTo>
                  <a:pt x="303331" y="73533"/>
                </a:lnTo>
                <a:close/>
              </a:path>
              <a:path w="523240" h="135255">
                <a:moveTo>
                  <a:pt x="302394" y="16890"/>
                </a:moveTo>
                <a:lnTo>
                  <a:pt x="262255" y="16890"/>
                </a:lnTo>
                <a:lnTo>
                  <a:pt x="265557" y="17018"/>
                </a:lnTo>
                <a:lnTo>
                  <a:pt x="268732" y="17399"/>
                </a:lnTo>
                <a:lnTo>
                  <a:pt x="287020" y="32385"/>
                </a:lnTo>
                <a:lnTo>
                  <a:pt x="287020" y="40512"/>
                </a:lnTo>
                <a:lnTo>
                  <a:pt x="286385" y="43814"/>
                </a:lnTo>
                <a:lnTo>
                  <a:pt x="284988" y="46355"/>
                </a:lnTo>
                <a:lnTo>
                  <a:pt x="283718" y="49022"/>
                </a:lnTo>
                <a:lnTo>
                  <a:pt x="281940" y="51053"/>
                </a:lnTo>
                <a:lnTo>
                  <a:pt x="279653" y="52577"/>
                </a:lnTo>
                <a:lnTo>
                  <a:pt x="277495" y="54228"/>
                </a:lnTo>
                <a:lnTo>
                  <a:pt x="275082" y="55372"/>
                </a:lnTo>
                <a:lnTo>
                  <a:pt x="269367" y="56642"/>
                </a:lnTo>
                <a:lnTo>
                  <a:pt x="266446" y="56896"/>
                </a:lnTo>
                <a:lnTo>
                  <a:pt x="299841" y="56896"/>
                </a:lnTo>
                <a:lnTo>
                  <a:pt x="302006" y="53721"/>
                </a:lnTo>
                <a:lnTo>
                  <a:pt x="305816" y="48260"/>
                </a:lnTo>
                <a:lnTo>
                  <a:pt x="307721" y="42037"/>
                </a:lnTo>
                <a:lnTo>
                  <a:pt x="307721" y="29972"/>
                </a:lnTo>
                <a:lnTo>
                  <a:pt x="306577" y="25146"/>
                </a:lnTo>
                <a:lnTo>
                  <a:pt x="304419" y="20827"/>
                </a:lnTo>
                <a:lnTo>
                  <a:pt x="302394" y="16890"/>
                </a:lnTo>
                <a:close/>
              </a:path>
              <a:path w="523240" h="135255">
                <a:moveTo>
                  <a:pt x="59436" y="16890"/>
                </a:moveTo>
                <a:lnTo>
                  <a:pt x="39750" y="16890"/>
                </a:lnTo>
                <a:lnTo>
                  <a:pt x="39750" y="134747"/>
                </a:lnTo>
                <a:lnTo>
                  <a:pt x="59436" y="134747"/>
                </a:lnTo>
                <a:lnTo>
                  <a:pt x="59436" y="16890"/>
                </a:lnTo>
                <a:close/>
              </a:path>
              <a:path w="523240" h="135255">
                <a:moveTo>
                  <a:pt x="155067" y="0"/>
                </a:moveTo>
                <a:lnTo>
                  <a:pt x="139446" y="0"/>
                </a:lnTo>
                <a:lnTo>
                  <a:pt x="138557" y="381"/>
                </a:lnTo>
                <a:lnTo>
                  <a:pt x="137795" y="1015"/>
                </a:lnTo>
                <a:lnTo>
                  <a:pt x="137033" y="1777"/>
                </a:lnTo>
                <a:lnTo>
                  <a:pt x="136525" y="2667"/>
                </a:lnTo>
                <a:lnTo>
                  <a:pt x="136144" y="3810"/>
                </a:lnTo>
                <a:lnTo>
                  <a:pt x="87122" y="134747"/>
                </a:lnTo>
                <a:lnTo>
                  <a:pt x="108076" y="134747"/>
                </a:lnTo>
                <a:lnTo>
                  <a:pt x="120776" y="100202"/>
                </a:lnTo>
                <a:lnTo>
                  <a:pt x="194711" y="100202"/>
                </a:lnTo>
                <a:lnTo>
                  <a:pt x="188388" y="83312"/>
                </a:lnTo>
                <a:lnTo>
                  <a:pt x="126873" y="83312"/>
                </a:lnTo>
                <a:lnTo>
                  <a:pt x="144652" y="33527"/>
                </a:lnTo>
                <a:lnTo>
                  <a:pt x="147320" y="25019"/>
                </a:lnTo>
                <a:lnTo>
                  <a:pt x="166563" y="25019"/>
                </a:lnTo>
                <a:lnTo>
                  <a:pt x="158623" y="3810"/>
                </a:lnTo>
                <a:lnTo>
                  <a:pt x="158242" y="2667"/>
                </a:lnTo>
                <a:lnTo>
                  <a:pt x="157607" y="1777"/>
                </a:lnTo>
                <a:lnTo>
                  <a:pt x="156845" y="1015"/>
                </a:lnTo>
                <a:lnTo>
                  <a:pt x="155956" y="381"/>
                </a:lnTo>
                <a:lnTo>
                  <a:pt x="155067" y="0"/>
                </a:lnTo>
                <a:close/>
              </a:path>
              <a:path w="523240" h="135255">
                <a:moveTo>
                  <a:pt x="194711" y="100202"/>
                </a:moveTo>
                <a:lnTo>
                  <a:pt x="173863" y="100202"/>
                </a:lnTo>
                <a:lnTo>
                  <a:pt x="186563" y="134747"/>
                </a:lnTo>
                <a:lnTo>
                  <a:pt x="207645" y="134747"/>
                </a:lnTo>
                <a:lnTo>
                  <a:pt x="194711" y="100202"/>
                </a:lnTo>
                <a:close/>
              </a:path>
              <a:path w="523240" h="135255">
                <a:moveTo>
                  <a:pt x="166563" y="25019"/>
                </a:moveTo>
                <a:lnTo>
                  <a:pt x="147320" y="25019"/>
                </a:lnTo>
                <a:lnTo>
                  <a:pt x="149987" y="33527"/>
                </a:lnTo>
                <a:lnTo>
                  <a:pt x="167894" y="83312"/>
                </a:lnTo>
                <a:lnTo>
                  <a:pt x="188388" y="83312"/>
                </a:lnTo>
                <a:lnTo>
                  <a:pt x="166563" y="25019"/>
                </a:lnTo>
                <a:close/>
              </a:path>
              <a:path w="523240" h="135255">
                <a:moveTo>
                  <a:pt x="98933" y="0"/>
                </a:moveTo>
                <a:lnTo>
                  <a:pt x="0" y="0"/>
                </a:lnTo>
                <a:lnTo>
                  <a:pt x="0" y="16890"/>
                </a:lnTo>
                <a:lnTo>
                  <a:pt x="98933" y="16890"/>
                </a:lnTo>
                <a:lnTo>
                  <a:pt x="98933" y="0"/>
                </a:lnTo>
                <a:close/>
              </a:path>
              <a:path w="523240" h="135255">
                <a:moveTo>
                  <a:pt x="520065" y="0"/>
                </a:moveTo>
                <a:lnTo>
                  <a:pt x="441706" y="0"/>
                </a:lnTo>
                <a:lnTo>
                  <a:pt x="440436" y="381"/>
                </a:lnTo>
                <a:lnTo>
                  <a:pt x="439039" y="1777"/>
                </a:lnTo>
                <a:lnTo>
                  <a:pt x="438785" y="3048"/>
                </a:lnTo>
                <a:lnTo>
                  <a:pt x="438785" y="131952"/>
                </a:lnTo>
                <a:lnTo>
                  <a:pt x="439039" y="133223"/>
                </a:lnTo>
                <a:lnTo>
                  <a:pt x="439800" y="133858"/>
                </a:lnTo>
                <a:lnTo>
                  <a:pt x="440436" y="134493"/>
                </a:lnTo>
                <a:lnTo>
                  <a:pt x="441706" y="134747"/>
                </a:lnTo>
                <a:lnTo>
                  <a:pt x="522986" y="134747"/>
                </a:lnTo>
                <a:lnTo>
                  <a:pt x="522986" y="117856"/>
                </a:lnTo>
                <a:lnTo>
                  <a:pt x="458724" y="117856"/>
                </a:lnTo>
                <a:lnTo>
                  <a:pt x="458724" y="73787"/>
                </a:lnTo>
                <a:lnTo>
                  <a:pt x="519684" y="73787"/>
                </a:lnTo>
                <a:lnTo>
                  <a:pt x="519684" y="56896"/>
                </a:lnTo>
                <a:lnTo>
                  <a:pt x="458724" y="56896"/>
                </a:lnTo>
                <a:lnTo>
                  <a:pt x="458724" y="16890"/>
                </a:lnTo>
                <a:lnTo>
                  <a:pt x="520065" y="16890"/>
                </a:lnTo>
                <a:lnTo>
                  <a:pt x="520065" y="0"/>
                </a:lnTo>
                <a:close/>
              </a:path>
              <a:path w="523240" h="135255">
                <a:moveTo>
                  <a:pt x="359537" y="0"/>
                </a:moveTo>
                <a:lnTo>
                  <a:pt x="339344" y="0"/>
                </a:lnTo>
                <a:lnTo>
                  <a:pt x="339344" y="131952"/>
                </a:lnTo>
                <a:lnTo>
                  <a:pt x="339725" y="133223"/>
                </a:lnTo>
                <a:lnTo>
                  <a:pt x="340995" y="134493"/>
                </a:lnTo>
                <a:lnTo>
                  <a:pt x="342265" y="134747"/>
                </a:lnTo>
                <a:lnTo>
                  <a:pt x="421132" y="134747"/>
                </a:lnTo>
                <a:lnTo>
                  <a:pt x="421132" y="117856"/>
                </a:lnTo>
                <a:lnTo>
                  <a:pt x="359537" y="117856"/>
                </a:lnTo>
                <a:lnTo>
                  <a:pt x="35953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0118343" y="1727835"/>
            <a:ext cx="52069" cy="45085"/>
          </a:xfrm>
          <a:custGeom>
            <a:avLst/>
            <a:gdLst/>
            <a:ahLst/>
            <a:cxnLst/>
            <a:rect l="l" t="t" r="r" b="b"/>
            <a:pathLst>
              <a:path w="52070" h="45085">
                <a:moveTo>
                  <a:pt x="0" y="0"/>
                </a:moveTo>
                <a:lnTo>
                  <a:pt x="0" y="44323"/>
                </a:lnTo>
                <a:lnTo>
                  <a:pt x="22732" y="44323"/>
                </a:lnTo>
                <a:lnTo>
                  <a:pt x="32511" y="44576"/>
                </a:lnTo>
                <a:lnTo>
                  <a:pt x="39877" y="43179"/>
                </a:lnTo>
                <a:lnTo>
                  <a:pt x="44576" y="40386"/>
                </a:lnTo>
                <a:lnTo>
                  <a:pt x="49402" y="37464"/>
                </a:lnTo>
                <a:lnTo>
                  <a:pt x="51688" y="31368"/>
                </a:lnTo>
                <a:lnTo>
                  <a:pt x="51688" y="22225"/>
                </a:lnTo>
                <a:lnTo>
                  <a:pt x="51688" y="17399"/>
                </a:lnTo>
                <a:lnTo>
                  <a:pt x="31750" y="762"/>
                </a:lnTo>
                <a:lnTo>
                  <a:pt x="27558" y="253"/>
                </a:lnTo>
                <a:lnTo>
                  <a:pt x="22986" y="0"/>
                </a:lnTo>
                <a:lnTo>
                  <a:pt x="17906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0004806" y="1679320"/>
            <a:ext cx="41275" cy="58419"/>
          </a:xfrm>
          <a:custGeom>
            <a:avLst/>
            <a:gdLst/>
            <a:ahLst/>
            <a:cxnLst/>
            <a:rect l="l" t="t" r="r" b="b"/>
            <a:pathLst>
              <a:path w="41275" h="58419">
                <a:moveTo>
                  <a:pt x="20447" y="0"/>
                </a:moveTo>
                <a:lnTo>
                  <a:pt x="17779" y="8508"/>
                </a:lnTo>
                <a:lnTo>
                  <a:pt x="0" y="58292"/>
                </a:lnTo>
                <a:lnTo>
                  <a:pt x="41021" y="58292"/>
                </a:lnTo>
                <a:lnTo>
                  <a:pt x="23114" y="8508"/>
                </a:lnTo>
                <a:lnTo>
                  <a:pt x="2044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0118343" y="1671192"/>
            <a:ext cx="46990" cy="40005"/>
          </a:xfrm>
          <a:custGeom>
            <a:avLst/>
            <a:gdLst/>
            <a:ahLst/>
            <a:cxnLst/>
            <a:rect l="l" t="t" r="r" b="b"/>
            <a:pathLst>
              <a:path w="46990" h="40005">
                <a:moveTo>
                  <a:pt x="0" y="0"/>
                </a:moveTo>
                <a:lnTo>
                  <a:pt x="0" y="40005"/>
                </a:lnTo>
                <a:lnTo>
                  <a:pt x="22986" y="40005"/>
                </a:lnTo>
                <a:lnTo>
                  <a:pt x="26034" y="40005"/>
                </a:lnTo>
                <a:lnTo>
                  <a:pt x="28955" y="39751"/>
                </a:lnTo>
                <a:lnTo>
                  <a:pt x="31750" y="39116"/>
                </a:lnTo>
                <a:lnTo>
                  <a:pt x="34671" y="38481"/>
                </a:lnTo>
                <a:lnTo>
                  <a:pt x="37083" y="37337"/>
                </a:lnTo>
                <a:lnTo>
                  <a:pt x="39242" y="35687"/>
                </a:lnTo>
                <a:lnTo>
                  <a:pt x="41528" y="34162"/>
                </a:lnTo>
                <a:lnTo>
                  <a:pt x="43306" y="32131"/>
                </a:lnTo>
                <a:lnTo>
                  <a:pt x="44576" y="29464"/>
                </a:lnTo>
                <a:lnTo>
                  <a:pt x="45974" y="26924"/>
                </a:lnTo>
                <a:lnTo>
                  <a:pt x="46608" y="23622"/>
                </a:lnTo>
                <a:lnTo>
                  <a:pt x="46608" y="19685"/>
                </a:lnTo>
                <a:lnTo>
                  <a:pt x="46608" y="15494"/>
                </a:lnTo>
                <a:lnTo>
                  <a:pt x="39115" y="3810"/>
                </a:lnTo>
                <a:lnTo>
                  <a:pt x="36829" y="2412"/>
                </a:lnTo>
                <a:lnTo>
                  <a:pt x="21844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0098531" y="1654429"/>
            <a:ext cx="92075" cy="134620"/>
          </a:xfrm>
          <a:custGeom>
            <a:avLst/>
            <a:gdLst/>
            <a:ahLst/>
            <a:cxnLst/>
            <a:rect l="l" t="t" r="r" b="b"/>
            <a:pathLst>
              <a:path w="92075" h="134619">
                <a:moveTo>
                  <a:pt x="4825" y="0"/>
                </a:moveTo>
                <a:lnTo>
                  <a:pt x="48387" y="0"/>
                </a:lnTo>
                <a:lnTo>
                  <a:pt x="53213" y="0"/>
                </a:lnTo>
                <a:lnTo>
                  <a:pt x="58039" y="888"/>
                </a:lnTo>
                <a:lnTo>
                  <a:pt x="62611" y="2540"/>
                </a:lnTo>
                <a:lnTo>
                  <a:pt x="67310" y="4191"/>
                </a:lnTo>
                <a:lnTo>
                  <a:pt x="71500" y="6476"/>
                </a:lnTo>
                <a:lnTo>
                  <a:pt x="87122" y="29845"/>
                </a:lnTo>
                <a:lnTo>
                  <a:pt x="87122" y="35179"/>
                </a:lnTo>
                <a:lnTo>
                  <a:pt x="87122" y="41910"/>
                </a:lnTo>
                <a:lnTo>
                  <a:pt x="85217" y="48133"/>
                </a:lnTo>
                <a:lnTo>
                  <a:pt x="81407" y="53594"/>
                </a:lnTo>
                <a:lnTo>
                  <a:pt x="77597" y="59182"/>
                </a:lnTo>
                <a:lnTo>
                  <a:pt x="72644" y="62865"/>
                </a:lnTo>
                <a:lnTo>
                  <a:pt x="66548" y="64643"/>
                </a:lnTo>
                <a:lnTo>
                  <a:pt x="74422" y="66801"/>
                </a:lnTo>
                <a:lnTo>
                  <a:pt x="80645" y="70738"/>
                </a:lnTo>
                <a:lnTo>
                  <a:pt x="85217" y="76581"/>
                </a:lnTo>
                <a:lnTo>
                  <a:pt x="89789" y="82423"/>
                </a:lnTo>
                <a:lnTo>
                  <a:pt x="92075" y="89154"/>
                </a:lnTo>
                <a:lnTo>
                  <a:pt x="92075" y="97028"/>
                </a:lnTo>
                <a:lnTo>
                  <a:pt x="92075" y="101600"/>
                </a:lnTo>
                <a:lnTo>
                  <a:pt x="65024" y="133604"/>
                </a:lnTo>
                <a:lnTo>
                  <a:pt x="58800" y="134620"/>
                </a:lnTo>
                <a:lnTo>
                  <a:pt x="51562" y="134620"/>
                </a:lnTo>
                <a:lnTo>
                  <a:pt x="4825" y="134620"/>
                </a:lnTo>
                <a:lnTo>
                  <a:pt x="2921" y="134620"/>
                </a:lnTo>
                <a:lnTo>
                  <a:pt x="1650" y="134366"/>
                </a:lnTo>
                <a:lnTo>
                  <a:pt x="1016" y="133731"/>
                </a:lnTo>
                <a:lnTo>
                  <a:pt x="381" y="133096"/>
                </a:lnTo>
                <a:lnTo>
                  <a:pt x="0" y="131825"/>
                </a:lnTo>
                <a:lnTo>
                  <a:pt x="0" y="129921"/>
                </a:lnTo>
                <a:lnTo>
                  <a:pt x="0" y="4825"/>
                </a:lnTo>
                <a:lnTo>
                  <a:pt x="0" y="3048"/>
                </a:lnTo>
                <a:lnTo>
                  <a:pt x="381" y="1905"/>
                </a:lnTo>
                <a:lnTo>
                  <a:pt x="1016" y="1143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0316718" y="1654301"/>
            <a:ext cx="84455" cy="135255"/>
          </a:xfrm>
          <a:custGeom>
            <a:avLst/>
            <a:gdLst/>
            <a:ahLst/>
            <a:cxnLst/>
            <a:rect l="l" t="t" r="r" b="b"/>
            <a:pathLst>
              <a:path w="84454" h="135255">
                <a:moveTo>
                  <a:pt x="4825" y="0"/>
                </a:moveTo>
                <a:lnTo>
                  <a:pt x="81279" y="0"/>
                </a:lnTo>
                <a:lnTo>
                  <a:pt x="81279" y="16890"/>
                </a:lnTo>
                <a:lnTo>
                  <a:pt x="19938" y="16890"/>
                </a:lnTo>
                <a:lnTo>
                  <a:pt x="19938" y="56896"/>
                </a:lnTo>
                <a:lnTo>
                  <a:pt x="80899" y="56896"/>
                </a:lnTo>
                <a:lnTo>
                  <a:pt x="80899" y="73787"/>
                </a:lnTo>
                <a:lnTo>
                  <a:pt x="19938" y="73787"/>
                </a:lnTo>
                <a:lnTo>
                  <a:pt x="19938" y="117856"/>
                </a:lnTo>
                <a:lnTo>
                  <a:pt x="84200" y="117856"/>
                </a:lnTo>
                <a:lnTo>
                  <a:pt x="84200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5" y="133858"/>
                </a:lnTo>
                <a:lnTo>
                  <a:pt x="253" y="133223"/>
                </a:lnTo>
                <a:lnTo>
                  <a:pt x="0" y="131952"/>
                </a:lnTo>
                <a:lnTo>
                  <a:pt x="0" y="130048"/>
                </a:lnTo>
                <a:lnTo>
                  <a:pt x="0" y="4825"/>
                </a:lnTo>
                <a:lnTo>
                  <a:pt x="0" y="3048"/>
                </a:lnTo>
                <a:lnTo>
                  <a:pt x="253" y="1777"/>
                </a:lnTo>
                <a:lnTo>
                  <a:pt x="1015" y="1015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0217277" y="1654301"/>
            <a:ext cx="81915" cy="135255"/>
          </a:xfrm>
          <a:custGeom>
            <a:avLst/>
            <a:gdLst/>
            <a:ahLst/>
            <a:cxnLst/>
            <a:rect l="l" t="t" r="r" b="b"/>
            <a:pathLst>
              <a:path w="81915" h="135255">
                <a:moveTo>
                  <a:pt x="0" y="0"/>
                </a:moveTo>
                <a:lnTo>
                  <a:pt x="20193" y="0"/>
                </a:lnTo>
                <a:lnTo>
                  <a:pt x="20193" y="117856"/>
                </a:lnTo>
                <a:lnTo>
                  <a:pt x="81788" y="117856"/>
                </a:lnTo>
                <a:lnTo>
                  <a:pt x="81788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6" y="133858"/>
                </a:lnTo>
                <a:lnTo>
                  <a:pt x="380" y="133223"/>
                </a:lnTo>
                <a:lnTo>
                  <a:pt x="0" y="131952"/>
                </a:lnTo>
                <a:lnTo>
                  <a:pt x="0" y="13004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9965055" y="1654301"/>
            <a:ext cx="120650" cy="135255"/>
          </a:xfrm>
          <a:custGeom>
            <a:avLst/>
            <a:gdLst/>
            <a:ahLst/>
            <a:cxnLst/>
            <a:rect l="l" t="t" r="r" b="b"/>
            <a:pathLst>
              <a:path w="120650" h="135255">
                <a:moveTo>
                  <a:pt x="53467" y="0"/>
                </a:moveTo>
                <a:lnTo>
                  <a:pt x="66801" y="0"/>
                </a:lnTo>
                <a:lnTo>
                  <a:pt x="67945" y="0"/>
                </a:lnTo>
                <a:lnTo>
                  <a:pt x="68834" y="381"/>
                </a:lnTo>
                <a:lnTo>
                  <a:pt x="69723" y="1015"/>
                </a:lnTo>
                <a:lnTo>
                  <a:pt x="70485" y="1777"/>
                </a:lnTo>
                <a:lnTo>
                  <a:pt x="71120" y="2667"/>
                </a:lnTo>
                <a:lnTo>
                  <a:pt x="71500" y="3810"/>
                </a:lnTo>
                <a:lnTo>
                  <a:pt x="120523" y="134747"/>
                </a:lnTo>
                <a:lnTo>
                  <a:pt x="99441" y="134747"/>
                </a:lnTo>
                <a:lnTo>
                  <a:pt x="86741" y="100202"/>
                </a:lnTo>
                <a:lnTo>
                  <a:pt x="33654" y="100202"/>
                </a:lnTo>
                <a:lnTo>
                  <a:pt x="20954" y="134747"/>
                </a:lnTo>
                <a:lnTo>
                  <a:pt x="0" y="134747"/>
                </a:lnTo>
                <a:lnTo>
                  <a:pt x="49022" y="3810"/>
                </a:lnTo>
                <a:lnTo>
                  <a:pt x="49402" y="2667"/>
                </a:lnTo>
                <a:lnTo>
                  <a:pt x="49911" y="1777"/>
                </a:lnTo>
                <a:lnTo>
                  <a:pt x="50673" y="1015"/>
                </a:lnTo>
                <a:lnTo>
                  <a:pt x="51435" y="381"/>
                </a:lnTo>
                <a:lnTo>
                  <a:pt x="52324" y="0"/>
                </a:lnTo>
                <a:lnTo>
                  <a:pt x="5346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9877932" y="1654301"/>
            <a:ext cx="99060" cy="135255"/>
          </a:xfrm>
          <a:custGeom>
            <a:avLst/>
            <a:gdLst/>
            <a:ahLst/>
            <a:cxnLst/>
            <a:rect l="l" t="t" r="r" b="b"/>
            <a:pathLst>
              <a:path w="99059" h="135255">
                <a:moveTo>
                  <a:pt x="0" y="0"/>
                </a:moveTo>
                <a:lnTo>
                  <a:pt x="98933" y="0"/>
                </a:lnTo>
                <a:lnTo>
                  <a:pt x="98933" y="16890"/>
                </a:lnTo>
                <a:lnTo>
                  <a:pt x="59436" y="16890"/>
                </a:lnTo>
                <a:lnTo>
                  <a:pt x="59436" y="134747"/>
                </a:lnTo>
                <a:lnTo>
                  <a:pt x="39750" y="134747"/>
                </a:lnTo>
                <a:lnTo>
                  <a:pt x="39750" y="16890"/>
                </a:lnTo>
                <a:lnTo>
                  <a:pt x="0" y="1689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9780269" y="1861057"/>
            <a:ext cx="612140" cy="159385"/>
          </a:xfrm>
          <a:custGeom>
            <a:avLst/>
            <a:gdLst/>
            <a:ahLst/>
            <a:cxnLst/>
            <a:rect l="l" t="t" r="r" b="b"/>
            <a:pathLst>
              <a:path w="612140" h="159385">
                <a:moveTo>
                  <a:pt x="612139" y="125349"/>
                </a:moveTo>
                <a:lnTo>
                  <a:pt x="466344" y="125349"/>
                </a:lnTo>
                <a:lnTo>
                  <a:pt x="466344" y="135000"/>
                </a:lnTo>
                <a:lnTo>
                  <a:pt x="612139" y="135000"/>
                </a:lnTo>
                <a:lnTo>
                  <a:pt x="612139" y="125349"/>
                </a:lnTo>
                <a:close/>
              </a:path>
              <a:path w="612140" h="159385">
                <a:moveTo>
                  <a:pt x="145796" y="125349"/>
                </a:moveTo>
                <a:lnTo>
                  <a:pt x="0" y="125349"/>
                </a:lnTo>
                <a:lnTo>
                  <a:pt x="0" y="135000"/>
                </a:lnTo>
                <a:lnTo>
                  <a:pt x="145796" y="135000"/>
                </a:lnTo>
                <a:lnTo>
                  <a:pt x="145796" y="125349"/>
                </a:lnTo>
                <a:close/>
              </a:path>
              <a:path w="612140" h="159385">
                <a:moveTo>
                  <a:pt x="445388" y="103377"/>
                </a:moveTo>
                <a:lnTo>
                  <a:pt x="342646" y="103377"/>
                </a:lnTo>
                <a:lnTo>
                  <a:pt x="342646" y="113029"/>
                </a:lnTo>
                <a:lnTo>
                  <a:pt x="436499" y="113029"/>
                </a:lnTo>
                <a:lnTo>
                  <a:pt x="436499" y="159384"/>
                </a:lnTo>
                <a:lnTo>
                  <a:pt x="447548" y="159384"/>
                </a:lnTo>
                <a:lnTo>
                  <a:pt x="447548" y="105790"/>
                </a:lnTo>
                <a:lnTo>
                  <a:pt x="447294" y="104901"/>
                </a:lnTo>
                <a:lnTo>
                  <a:pt x="446785" y="104266"/>
                </a:lnTo>
                <a:lnTo>
                  <a:pt x="446277" y="103758"/>
                </a:lnTo>
                <a:lnTo>
                  <a:pt x="445388" y="103377"/>
                </a:lnTo>
                <a:close/>
              </a:path>
              <a:path w="612140" h="159385">
                <a:moveTo>
                  <a:pt x="132206" y="78231"/>
                </a:moveTo>
                <a:lnTo>
                  <a:pt x="13334" y="78231"/>
                </a:lnTo>
                <a:lnTo>
                  <a:pt x="13334" y="87502"/>
                </a:lnTo>
                <a:lnTo>
                  <a:pt x="132206" y="87502"/>
                </a:lnTo>
                <a:lnTo>
                  <a:pt x="132206" y="78231"/>
                </a:lnTo>
                <a:close/>
              </a:path>
              <a:path w="612140" h="159385">
                <a:moveTo>
                  <a:pt x="46608" y="19050"/>
                </a:moveTo>
                <a:lnTo>
                  <a:pt x="35432" y="19050"/>
                </a:lnTo>
                <a:lnTo>
                  <a:pt x="36195" y="78231"/>
                </a:lnTo>
                <a:lnTo>
                  <a:pt x="47371" y="78231"/>
                </a:lnTo>
                <a:lnTo>
                  <a:pt x="46608" y="19050"/>
                </a:lnTo>
                <a:close/>
              </a:path>
              <a:path w="612140" h="159385">
                <a:moveTo>
                  <a:pt x="110489" y="19050"/>
                </a:moveTo>
                <a:lnTo>
                  <a:pt x="99440" y="19050"/>
                </a:lnTo>
                <a:lnTo>
                  <a:pt x="98425" y="78231"/>
                </a:lnTo>
                <a:lnTo>
                  <a:pt x="109220" y="78231"/>
                </a:lnTo>
                <a:lnTo>
                  <a:pt x="110489" y="19050"/>
                </a:lnTo>
                <a:close/>
              </a:path>
              <a:path w="612140" h="159385">
                <a:moveTo>
                  <a:pt x="128270" y="9651"/>
                </a:moveTo>
                <a:lnTo>
                  <a:pt x="17272" y="9651"/>
                </a:lnTo>
                <a:lnTo>
                  <a:pt x="17272" y="19050"/>
                </a:lnTo>
                <a:lnTo>
                  <a:pt x="128270" y="19050"/>
                </a:lnTo>
                <a:lnTo>
                  <a:pt x="128270" y="9651"/>
                </a:lnTo>
                <a:close/>
              </a:path>
              <a:path w="612140" h="159385">
                <a:moveTo>
                  <a:pt x="301244" y="127380"/>
                </a:moveTo>
                <a:lnTo>
                  <a:pt x="155448" y="127380"/>
                </a:lnTo>
                <a:lnTo>
                  <a:pt x="155448" y="136905"/>
                </a:lnTo>
                <a:lnTo>
                  <a:pt x="301244" y="136905"/>
                </a:lnTo>
                <a:lnTo>
                  <a:pt x="301244" y="127380"/>
                </a:lnTo>
                <a:close/>
              </a:path>
              <a:path w="612140" h="159385">
                <a:moveTo>
                  <a:pt x="233679" y="95250"/>
                </a:moveTo>
                <a:lnTo>
                  <a:pt x="222630" y="95250"/>
                </a:lnTo>
                <a:lnTo>
                  <a:pt x="222630" y="127380"/>
                </a:lnTo>
                <a:lnTo>
                  <a:pt x="233679" y="127380"/>
                </a:lnTo>
                <a:lnTo>
                  <a:pt x="233679" y="95250"/>
                </a:lnTo>
                <a:close/>
              </a:path>
              <a:path w="612140" h="159385">
                <a:moveTo>
                  <a:pt x="276225" y="8254"/>
                </a:moveTo>
                <a:lnTo>
                  <a:pt x="175132" y="8254"/>
                </a:lnTo>
                <a:lnTo>
                  <a:pt x="175132" y="17525"/>
                </a:lnTo>
                <a:lnTo>
                  <a:pt x="267207" y="17525"/>
                </a:lnTo>
                <a:lnTo>
                  <a:pt x="267207" y="47497"/>
                </a:lnTo>
                <a:lnTo>
                  <a:pt x="177800" y="47497"/>
                </a:lnTo>
                <a:lnTo>
                  <a:pt x="176910" y="47751"/>
                </a:lnTo>
                <a:lnTo>
                  <a:pt x="176402" y="48259"/>
                </a:lnTo>
                <a:lnTo>
                  <a:pt x="176022" y="48767"/>
                </a:lnTo>
                <a:lnTo>
                  <a:pt x="175768" y="49529"/>
                </a:lnTo>
                <a:lnTo>
                  <a:pt x="175768" y="92837"/>
                </a:lnTo>
                <a:lnTo>
                  <a:pt x="176022" y="93725"/>
                </a:lnTo>
                <a:lnTo>
                  <a:pt x="176402" y="94361"/>
                </a:lnTo>
                <a:lnTo>
                  <a:pt x="176910" y="94995"/>
                </a:lnTo>
                <a:lnTo>
                  <a:pt x="177800" y="95250"/>
                </a:lnTo>
                <a:lnTo>
                  <a:pt x="284860" y="95250"/>
                </a:lnTo>
                <a:lnTo>
                  <a:pt x="284860" y="85978"/>
                </a:lnTo>
                <a:lnTo>
                  <a:pt x="186816" y="85978"/>
                </a:lnTo>
                <a:lnTo>
                  <a:pt x="186816" y="56768"/>
                </a:lnTo>
                <a:lnTo>
                  <a:pt x="276225" y="56768"/>
                </a:lnTo>
                <a:lnTo>
                  <a:pt x="277113" y="56387"/>
                </a:lnTo>
                <a:lnTo>
                  <a:pt x="278129" y="55371"/>
                </a:lnTo>
                <a:lnTo>
                  <a:pt x="278383" y="54482"/>
                </a:lnTo>
                <a:lnTo>
                  <a:pt x="278383" y="10540"/>
                </a:lnTo>
                <a:lnTo>
                  <a:pt x="278129" y="9651"/>
                </a:lnTo>
                <a:lnTo>
                  <a:pt x="277622" y="9143"/>
                </a:lnTo>
                <a:lnTo>
                  <a:pt x="277113" y="8508"/>
                </a:lnTo>
                <a:lnTo>
                  <a:pt x="276225" y="8254"/>
                </a:lnTo>
                <a:close/>
              </a:path>
              <a:path w="612140" h="159385">
                <a:moveTo>
                  <a:pt x="591820" y="8000"/>
                </a:moveTo>
                <a:lnTo>
                  <a:pt x="488696" y="8000"/>
                </a:lnTo>
                <a:lnTo>
                  <a:pt x="487806" y="8381"/>
                </a:lnTo>
                <a:lnTo>
                  <a:pt x="487299" y="8889"/>
                </a:lnTo>
                <a:lnTo>
                  <a:pt x="486918" y="9525"/>
                </a:lnTo>
                <a:lnTo>
                  <a:pt x="486663" y="10413"/>
                </a:lnTo>
                <a:lnTo>
                  <a:pt x="486663" y="93217"/>
                </a:lnTo>
                <a:lnTo>
                  <a:pt x="486918" y="94106"/>
                </a:lnTo>
                <a:lnTo>
                  <a:pt x="487299" y="94614"/>
                </a:lnTo>
                <a:lnTo>
                  <a:pt x="487806" y="95122"/>
                </a:lnTo>
                <a:lnTo>
                  <a:pt x="488696" y="95376"/>
                </a:lnTo>
                <a:lnTo>
                  <a:pt x="593089" y="95376"/>
                </a:lnTo>
                <a:lnTo>
                  <a:pt x="593089" y="85978"/>
                </a:lnTo>
                <a:lnTo>
                  <a:pt x="497839" y="85978"/>
                </a:lnTo>
                <a:lnTo>
                  <a:pt x="497839" y="56514"/>
                </a:lnTo>
                <a:lnTo>
                  <a:pt x="591438" y="56514"/>
                </a:lnTo>
                <a:lnTo>
                  <a:pt x="591438" y="47243"/>
                </a:lnTo>
                <a:lnTo>
                  <a:pt x="497839" y="47243"/>
                </a:lnTo>
                <a:lnTo>
                  <a:pt x="497839" y="17652"/>
                </a:lnTo>
                <a:lnTo>
                  <a:pt x="591820" y="17652"/>
                </a:lnTo>
                <a:lnTo>
                  <a:pt x="591820" y="8000"/>
                </a:lnTo>
                <a:close/>
              </a:path>
              <a:path w="612140" h="159385">
                <a:moveTo>
                  <a:pt x="419100" y="2666"/>
                </a:moveTo>
                <a:lnTo>
                  <a:pt x="407670" y="2666"/>
                </a:lnTo>
                <a:lnTo>
                  <a:pt x="407670" y="35813"/>
                </a:lnTo>
                <a:lnTo>
                  <a:pt x="380237" y="35813"/>
                </a:lnTo>
                <a:lnTo>
                  <a:pt x="380237" y="45719"/>
                </a:lnTo>
                <a:lnTo>
                  <a:pt x="407670" y="45719"/>
                </a:lnTo>
                <a:lnTo>
                  <a:pt x="407670" y="95250"/>
                </a:lnTo>
                <a:lnTo>
                  <a:pt x="419100" y="95250"/>
                </a:lnTo>
                <a:lnTo>
                  <a:pt x="419100" y="2666"/>
                </a:lnTo>
                <a:close/>
              </a:path>
              <a:path w="612140" h="159385">
                <a:moveTo>
                  <a:pt x="360933" y="17271"/>
                </a:moveTo>
                <a:lnTo>
                  <a:pt x="349503" y="17271"/>
                </a:lnTo>
                <a:lnTo>
                  <a:pt x="349503" y="27431"/>
                </a:lnTo>
                <a:lnTo>
                  <a:pt x="348952" y="37149"/>
                </a:lnTo>
                <a:lnTo>
                  <a:pt x="329342" y="72818"/>
                </a:lnTo>
                <a:lnTo>
                  <a:pt x="313816" y="83312"/>
                </a:lnTo>
                <a:lnTo>
                  <a:pt x="323723" y="90550"/>
                </a:lnTo>
                <a:lnTo>
                  <a:pt x="352551" y="62611"/>
                </a:lnTo>
                <a:lnTo>
                  <a:pt x="355600" y="55499"/>
                </a:lnTo>
                <a:lnTo>
                  <a:pt x="367593" y="55499"/>
                </a:lnTo>
                <a:lnTo>
                  <a:pt x="360933" y="27431"/>
                </a:lnTo>
                <a:lnTo>
                  <a:pt x="360933" y="17271"/>
                </a:lnTo>
                <a:close/>
              </a:path>
              <a:path w="612140" h="159385">
                <a:moveTo>
                  <a:pt x="367593" y="55499"/>
                </a:moveTo>
                <a:lnTo>
                  <a:pt x="355600" y="55499"/>
                </a:lnTo>
                <a:lnTo>
                  <a:pt x="358775" y="61849"/>
                </a:lnTo>
                <a:lnTo>
                  <a:pt x="363093" y="67563"/>
                </a:lnTo>
                <a:lnTo>
                  <a:pt x="373887" y="77596"/>
                </a:lnTo>
                <a:lnTo>
                  <a:pt x="380364" y="81914"/>
                </a:lnTo>
                <a:lnTo>
                  <a:pt x="387857" y="85597"/>
                </a:lnTo>
                <a:lnTo>
                  <a:pt x="395858" y="77724"/>
                </a:lnTo>
                <a:lnTo>
                  <a:pt x="387480" y="73531"/>
                </a:lnTo>
                <a:lnTo>
                  <a:pt x="380269" y="68945"/>
                </a:lnTo>
                <a:lnTo>
                  <a:pt x="374249" y="63954"/>
                </a:lnTo>
                <a:lnTo>
                  <a:pt x="369443" y="58546"/>
                </a:lnTo>
                <a:lnTo>
                  <a:pt x="367593" y="55499"/>
                </a:lnTo>
                <a:close/>
              </a:path>
              <a:path w="612140" h="159385">
                <a:moveTo>
                  <a:pt x="387476" y="7874"/>
                </a:moveTo>
                <a:lnTo>
                  <a:pt x="322579" y="7874"/>
                </a:lnTo>
                <a:lnTo>
                  <a:pt x="322579" y="17271"/>
                </a:lnTo>
                <a:lnTo>
                  <a:pt x="387476" y="17271"/>
                </a:lnTo>
                <a:lnTo>
                  <a:pt x="387476" y="7874"/>
                </a:lnTo>
                <a:close/>
              </a:path>
              <a:path w="612140" h="159385">
                <a:moveTo>
                  <a:pt x="447801" y="0"/>
                </a:moveTo>
                <a:lnTo>
                  <a:pt x="436499" y="0"/>
                </a:lnTo>
                <a:lnTo>
                  <a:pt x="436499" y="95250"/>
                </a:lnTo>
                <a:lnTo>
                  <a:pt x="447801" y="95250"/>
                </a:lnTo>
                <a:lnTo>
                  <a:pt x="4478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10242042" y="1991232"/>
            <a:ext cx="154940" cy="0"/>
          </a:xfrm>
          <a:custGeom>
            <a:avLst/>
            <a:gdLst/>
            <a:ahLst/>
            <a:cxnLst/>
            <a:rect l="l" t="t" r="r" b="b"/>
            <a:pathLst>
              <a:path w="154940">
                <a:moveTo>
                  <a:pt x="0" y="0"/>
                </a:moveTo>
                <a:lnTo>
                  <a:pt x="154939" y="0"/>
                </a:lnTo>
              </a:path>
            </a:pathLst>
          </a:custGeom>
          <a:ln w="187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9775697" y="1991232"/>
            <a:ext cx="154940" cy="0"/>
          </a:xfrm>
          <a:custGeom>
            <a:avLst/>
            <a:gdLst/>
            <a:ahLst/>
            <a:cxnLst/>
            <a:rect l="l" t="t" r="r" b="b"/>
            <a:pathLst>
              <a:path w="154940">
                <a:moveTo>
                  <a:pt x="0" y="0"/>
                </a:moveTo>
                <a:lnTo>
                  <a:pt x="154940" y="0"/>
                </a:lnTo>
              </a:path>
            </a:pathLst>
          </a:custGeom>
          <a:ln w="187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10122916" y="1964435"/>
            <a:ext cx="105410" cy="56515"/>
          </a:xfrm>
          <a:custGeom>
            <a:avLst/>
            <a:gdLst/>
            <a:ahLst/>
            <a:cxnLst/>
            <a:rect l="l" t="t" r="r" b="b"/>
            <a:pathLst>
              <a:path w="105409" h="56514">
                <a:moveTo>
                  <a:pt x="0" y="0"/>
                </a:moveTo>
                <a:lnTo>
                  <a:pt x="101600" y="0"/>
                </a:lnTo>
                <a:lnTo>
                  <a:pt x="102742" y="0"/>
                </a:lnTo>
                <a:lnTo>
                  <a:pt x="103631" y="380"/>
                </a:lnTo>
                <a:lnTo>
                  <a:pt x="104139" y="888"/>
                </a:lnTo>
                <a:lnTo>
                  <a:pt x="104648" y="1524"/>
                </a:lnTo>
                <a:lnTo>
                  <a:pt x="104901" y="2412"/>
                </a:lnTo>
                <a:lnTo>
                  <a:pt x="104901" y="3428"/>
                </a:lnTo>
                <a:lnTo>
                  <a:pt x="104901" y="56006"/>
                </a:lnTo>
                <a:lnTo>
                  <a:pt x="93852" y="56006"/>
                </a:lnTo>
                <a:lnTo>
                  <a:pt x="93852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9826879" y="1880107"/>
            <a:ext cx="53340" cy="59690"/>
          </a:xfrm>
          <a:custGeom>
            <a:avLst/>
            <a:gdLst/>
            <a:ahLst/>
            <a:cxnLst/>
            <a:rect l="l" t="t" r="r" b="b"/>
            <a:pathLst>
              <a:path w="53340" h="59689">
                <a:moveTo>
                  <a:pt x="0" y="0"/>
                </a:moveTo>
                <a:lnTo>
                  <a:pt x="762" y="59181"/>
                </a:lnTo>
                <a:lnTo>
                  <a:pt x="51816" y="59181"/>
                </a:lnTo>
                <a:lnTo>
                  <a:pt x="52831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9793605" y="1870710"/>
            <a:ext cx="119380" cy="78105"/>
          </a:xfrm>
          <a:custGeom>
            <a:avLst/>
            <a:gdLst/>
            <a:ahLst/>
            <a:cxnLst/>
            <a:rect l="l" t="t" r="r" b="b"/>
            <a:pathLst>
              <a:path w="119379" h="78105">
                <a:moveTo>
                  <a:pt x="3937" y="0"/>
                </a:moveTo>
                <a:lnTo>
                  <a:pt x="114935" y="0"/>
                </a:lnTo>
                <a:lnTo>
                  <a:pt x="114935" y="9398"/>
                </a:lnTo>
                <a:lnTo>
                  <a:pt x="97154" y="9398"/>
                </a:lnTo>
                <a:lnTo>
                  <a:pt x="95885" y="68579"/>
                </a:lnTo>
                <a:lnTo>
                  <a:pt x="118872" y="68579"/>
                </a:lnTo>
                <a:lnTo>
                  <a:pt x="118872" y="77850"/>
                </a:lnTo>
                <a:lnTo>
                  <a:pt x="0" y="77850"/>
                </a:lnTo>
                <a:lnTo>
                  <a:pt x="0" y="68579"/>
                </a:lnTo>
                <a:lnTo>
                  <a:pt x="22860" y="68579"/>
                </a:lnTo>
                <a:lnTo>
                  <a:pt x="22098" y="9398"/>
                </a:lnTo>
                <a:lnTo>
                  <a:pt x="3937" y="9398"/>
                </a:lnTo>
                <a:lnTo>
                  <a:pt x="393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9935718" y="1869313"/>
            <a:ext cx="146050" cy="128905"/>
          </a:xfrm>
          <a:custGeom>
            <a:avLst/>
            <a:gdLst/>
            <a:ahLst/>
            <a:cxnLst/>
            <a:rect l="l" t="t" r="r" b="b"/>
            <a:pathLst>
              <a:path w="146050" h="128905">
                <a:moveTo>
                  <a:pt x="19684" y="0"/>
                </a:moveTo>
                <a:lnTo>
                  <a:pt x="119633" y="0"/>
                </a:lnTo>
                <a:lnTo>
                  <a:pt x="120776" y="0"/>
                </a:lnTo>
                <a:lnTo>
                  <a:pt x="121665" y="253"/>
                </a:lnTo>
                <a:lnTo>
                  <a:pt x="122174" y="888"/>
                </a:lnTo>
                <a:lnTo>
                  <a:pt x="122681" y="1397"/>
                </a:lnTo>
                <a:lnTo>
                  <a:pt x="122935" y="2286"/>
                </a:lnTo>
                <a:lnTo>
                  <a:pt x="122935" y="3301"/>
                </a:lnTo>
                <a:lnTo>
                  <a:pt x="122935" y="45085"/>
                </a:lnTo>
                <a:lnTo>
                  <a:pt x="122935" y="46227"/>
                </a:lnTo>
                <a:lnTo>
                  <a:pt x="122681" y="47116"/>
                </a:lnTo>
                <a:lnTo>
                  <a:pt x="122174" y="47625"/>
                </a:lnTo>
                <a:lnTo>
                  <a:pt x="121665" y="48133"/>
                </a:lnTo>
                <a:lnTo>
                  <a:pt x="120776" y="48513"/>
                </a:lnTo>
                <a:lnTo>
                  <a:pt x="119633" y="48513"/>
                </a:lnTo>
                <a:lnTo>
                  <a:pt x="31368" y="48513"/>
                </a:lnTo>
                <a:lnTo>
                  <a:pt x="31368" y="77724"/>
                </a:lnTo>
                <a:lnTo>
                  <a:pt x="129412" y="77724"/>
                </a:lnTo>
                <a:lnTo>
                  <a:pt x="129412" y="86995"/>
                </a:lnTo>
                <a:lnTo>
                  <a:pt x="78231" y="86995"/>
                </a:lnTo>
                <a:lnTo>
                  <a:pt x="78231" y="119125"/>
                </a:lnTo>
                <a:lnTo>
                  <a:pt x="145796" y="119125"/>
                </a:lnTo>
                <a:lnTo>
                  <a:pt x="145796" y="128650"/>
                </a:lnTo>
                <a:lnTo>
                  <a:pt x="0" y="128650"/>
                </a:lnTo>
                <a:lnTo>
                  <a:pt x="0" y="119125"/>
                </a:lnTo>
                <a:lnTo>
                  <a:pt x="67182" y="119125"/>
                </a:lnTo>
                <a:lnTo>
                  <a:pt x="67182" y="86995"/>
                </a:lnTo>
                <a:lnTo>
                  <a:pt x="23622" y="86995"/>
                </a:lnTo>
                <a:lnTo>
                  <a:pt x="22351" y="86995"/>
                </a:lnTo>
                <a:lnTo>
                  <a:pt x="21462" y="86740"/>
                </a:lnTo>
                <a:lnTo>
                  <a:pt x="20954" y="86106"/>
                </a:lnTo>
                <a:lnTo>
                  <a:pt x="20574" y="85471"/>
                </a:lnTo>
                <a:lnTo>
                  <a:pt x="20320" y="84582"/>
                </a:lnTo>
                <a:lnTo>
                  <a:pt x="20320" y="83438"/>
                </a:lnTo>
                <a:lnTo>
                  <a:pt x="20320" y="42417"/>
                </a:lnTo>
                <a:lnTo>
                  <a:pt x="20320" y="41275"/>
                </a:lnTo>
                <a:lnTo>
                  <a:pt x="20574" y="40512"/>
                </a:lnTo>
                <a:lnTo>
                  <a:pt x="20954" y="40004"/>
                </a:lnTo>
                <a:lnTo>
                  <a:pt x="21462" y="39497"/>
                </a:lnTo>
                <a:lnTo>
                  <a:pt x="22351" y="39242"/>
                </a:lnTo>
                <a:lnTo>
                  <a:pt x="23622" y="39242"/>
                </a:lnTo>
                <a:lnTo>
                  <a:pt x="111759" y="39242"/>
                </a:lnTo>
                <a:lnTo>
                  <a:pt x="111759" y="9271"/>
                </a:lnTo>
                <a:lnTo>
                  <a:pt x="19684" y="9271"/>
                </a:lnTo>
                <a:lnTo>
                  <a:pt x="19684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0266933" y="1869058"/>
            <a:ext cx="106680" cy="87630"/>
          </a:xfrm>
          <a:custGeom>
            <a:avLst/>
            <a:gdLst/>
            <a:ahLst/>
            <a:cxnLst/>
            <a:rect l="l" t="t" r="r" b="b"/>
            <a:pathLst>
              <a:path w="106679" h="87630">
                <a:moveTo>
                  <a:pt x="3301" y="0"/>
                </a:moveTo>
                <a:lnTo>
                  <a:pt x="105156" y="0"/>
                </a:lnTo>
                <a:lnTo>
                  <a:pt x="105156" y="9651"/>
                </a:lnTo>
                <a:lnTo>
                  <a:pt x="11175" y="9651"/>
                </a:lnTo>
                <a:lnTo>
                  <a:pt x="11175" y="39242"/>
                </a:lnTo>
                <a:lnTo>
                  <a:pt x="104775" y="39242"/>
                </a:lnTo>
                <a:lnTo>
                  <a:pt x="104775" y="48513"/>
                </a:lnTo>
                <a:lnTo>
                  <a:pt x="11175" y="48513"/>
                </a:lnTo>
                <a:lnTo>
                  <a:pt x="11175" y="77977"/>
                </a:lnTo>
                <a:lnTo>
                  <a:pt x="106425" y="77977"/>
                </a:lnTo>
                <a:lnTo>
                  <a:pt x="106425" y="87375"/>
                </a:lnTo>
                <a:lnTo>
                  <a:pt x="3301" y="87375"/>
                </a:lnTo>
                <a:lnTo>
                  <a:pt x="2032" y="87375"/>
                </a:lnTo>
                <a:lnTo>
                  <a:pt x="1143" y="87121"/>
                </a:lnTo>
                <a:lnTo>
                  <a:pt x="635" y="86613"/>
                </a:lnTo>
                <a:lnTo>
                  <a:pt x="254" y="86105"/>
                </a:lnTo>
                <a:lnTo>
                  <a:pt x="0" y="85216"/>
                </a:lnTo>
                <a:lnTo>
                  <a:pt x="0" y="84074"/>
                </a:lnTo>
                <a:lnTo>
                  <a:pt x="0" y="3428"/>
                </a:lnTo>
                <a:lnTo>
                  <a:pt x="0" y="2412"/>
                </a:lnTo>
                <a:lnTo>
                  <a:pt x="254" y="1524"/>
                </a:lnTo>
                <a:lnTo>
                  <a:pt x="635" y="888"/>
                </a:lnTo>
                <a:lnTo>
                  <a:pt x="1143" y="380"/>
                </a:lnTo>
                <a:lnTo>
                  <a:pt x="2032" y="0"/>
                </a:lnTo>
                <a:lnTo>
                  <a:pt x="330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0094086" y="1868932"/>
            <a:ext cx="82550" cy="83185"/>
          </a:xfrm>
          <a:custGeom>
            <a:avLst/>
            <a:gdLst/>
            <a:ahLst/>
            <a:cxnLst/>
            <a:rect l="l" t="t" r="r" b="b"/>
            <a:pathLst>
              <a:path w="82550" h="83185">
                <a:moveTo>
                  <a:pt x="8763" y="0"/>
                </a:moveTo>
                <a:lnTo>
                  <a:pt x="73660" y="0"/>
                </a:lnTo>
                <a:lnTo>
                  <a:pt x="73660" y="9397"/>
                </a:lnTo>
                <a:lnTo>
                  <a:pt x="47117" y="9397"/>
                </a:lnTo>
                <a:lnTo>
                  <a:pt x="47117" y="19557"/>
                </a:lnTo>
                <a:lnTo>
                  <a:pt x="60432" y="56080"/>
                </a:lnTo>
                <a:lnTo>
                  <a:pt x="82042" y="69850"/>
                </a:lnTo>
                <a:lnTo>
                  <a:pt x="74041" y="77723"/>
                </a:lnTo>
                <a:lnTo>
                  <a:pt x="41783" y="47625"/>
                </a:lnTo>
                <a:lnTo>
                  <a:pt x="38735" y="54737"/>
                </a:lnTo>
                <a:lnTo>
                  <a:pt x="34544" y="61213"/>
                </a:lnTo>
                <a:lnTo>
                  <a:pt x="29337" y="67055"/>
                </a:lnTo>
                <a:lnTo>
                  <a:pt x="24130" y="72897"/>
                </a:lnTo>
                <a:lnTo>
                  <a:pt x="17653" y="78104"/>
                </a:lnTo>
                <a:lnTo>
                  <a:pt x="9906" y="82676"/>
                </a:lnTo>
                <a:lnTo>
                  <a:pt x="0" y="75437"/>
                </a:lnTo>
                <a:lnTo>
                  <a:pt x="8310" y="70387"/>
                </a:lnTo>
                <a:lnTo>
                  <a:pt x="15525" y="64944"/>
                </a:lnTo>
                <a:lnTo>
                  <a:pt x="35135" y="29275"/>
                </a:lnTo>
                <a:lnTo>
                  <a:pt x="35687" y="19557"/>
                </a:lnTo>
                <a:lnTo>
                  <a:pt x="35687" y="9397"/>
                </a:lnTo>
                <a:lnTo>
                  <a:pt x="8763" y="9397"/>
                </a:lnTo>
                <a:lnTo>
                  <a:pt x="876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10160507" y="1863725"/>
            <a:ext cx="39370" cy="92710"/>
          </a:xfrm>
          <a:custGeom>
            <a:avLst/>
            <a:gdLst/>
            <a:ahLst/>
            <a:cxnLst/>
            <a:rect l="l" t="t" r="r" b="b"/>
            <a:pathLst>
              <a:path w="39370" h="92710">
                <a:moveTo>
                  <a:pt x="27432" y="0"/>
                </a:moveTo>
                <a:lnTo>
                  <a:pt x="38862" y="0"/>
                </a:lnTo>
                <a:lnTo>
                  <a:pt x="38862" y="92583"/>
                </a:lnTo>
                <a:lnTo>
                  <a:pt x="27432" y="92583"/>
                </a:lnTo>
                <a:lnTo>
                  <a:pt x="27432" y="43052"/>
                </a:lnTo>
                <a:lnTo>
                  <a:pt x="0" y="43052"/>
                </a:lnTo>
                <a:lnTo>
                  <a:pt x="0" y="33147"/>
                </a:lnTo>
                <a:lnTo>
                  <a:pt x="27432" y="33147"/>
                </a:lnTo>
                <a:lnTo>
                  <a:pt x="2743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10222420" y="1856485"/>
            <a:ext cx="0" cy="104775"/>
          </a:xfrm>
          <a:custGeom>
            <a:avLst/>
            <a:gdLst/>
            <a:ahLst/>
            <a:cxnLst/>
            <a:rect l="l" t="t" r="r" b="b"/>
            <a:pathLst>
              <a:path h="104775">
                <a:moveTo>
                  <a:pt x="0" y="0"/>
                </a:moveTo>
                <a:lnTo>
                  <a:pt x="0" y="104394"/>
                </a:lnTo>
              </a:path>
            </a:pathLst>
          </a:custGeom>
          <a:ln w="204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0455020" y="1861057"/>
            <a:ext cx="292735" cy="158750"/>
          </a:xfrm>
          <a:custGeom>
            <a:avLst/>
            <a:gdLst/>
            <a:ahLst/>
            <a:cxnLst/>
            <a:rect l="l" t="t" r="r" b="b"/>
            <a:pathLst>
              <a:path w="292734" h="158750">
                <a:moveTo>
                  <a:pt x="43052" y="103250"/>
                </a:moveTo>
                <a:lnTo>
                  <a:pt x="31623" y="103250"/>
                </a:lnTo>
                <a:lnTo>
                  <a:pt x="31623" y="152907"/>
                </a:lnTo>
                <a:lnTo>
                  <a:pt x="31876" y="153796"/>
                </a:lnTo>
                <a:lnTo>
                  <a:pt x="32765" y="154686"/>
                </a:lnTo>
                <a:lnTo>
                  <a:pt x="33654" y="154939"/>
                </a:lnTo>
                <a:lnTo>
                  <a:pt x="137540" y="154939"/>
                </a:lnTo>
                <a:lnTo>
                  <a:pt x="137540" y="145287"/>
                </a:lnTo>
                <a:lnTo>
                  <a:pt x="43052" y="145287"/>
                </a:lnTo>
                <a:lnTo>
                  <a:pt x="43052" y="103250"/>
                </a:lnTo>
                <a:close/>
              </a:path>
              <a:path w="292734" h="158750">
                <a:moveTo>
                  <a:pt x="132714" y="0"/>
                </a:moveTo>
                <a:lnTo>
                  <a:pt x="121284" y="0"/>
                </a:lnTo>
                <a:lnTo>
                  <a:pt x="121284" y="37464"/>
                </a:lnTo>
                <a:lnTo>
                  <a:pt x="85598" y="37464"/>
                </a:lnTo>
                <a:lnTo>
                  <a:pt x="85598" y="47243"/>
                </a:lnTo>
                <a:lnTo>
                  <a:pt x="121284" y="47243"/>
                </a:lnTo>
                <a:lnTo>
                  <a:pt x="121284" y="117728"/>
                </a:lnTo>
                <a:lnTo>
                  <a:pt x="132714" y="117728"/>
                </a:lnTo>
                <a:lnTo>
                  <a:pt x="132714" y="0"/>
                </a:lnTo>
                <a:close/>
              </a:path>
              <a:path w="292734" h="158750">
                <a:moveTo>
                  <a:pt x="56260" y="17144"/>
                </a:moveTo>
                <a:lnTo>
                  <a:pt x="44830" y="17144"/>
                </a:lnTo>
                <a:lnTo>
                  <a:pt x="44830" y="24637"/>
                </a:lnTo>
                <a:lnTo>
                  <a:pt x="44168" y="34424"/>
                </a:lnTo>
                <a:lnTo>
                  <a:pt x="28342" y="69171"/>
                </a:lnTo>
                <a:lnTo>
                  <a:pt x="0" y="88137"/>
                </a:lnTo>
                <a:lnTo>
                  <a:pt x="10159" y="95757"/>
                </a:lnTo>
                <a:lnTo>
                  <a:pt x="43719" y="66214"/>
                </a:lnTo>
                <a:lnTo>
                  <a:pt x="50673" y="51180"/>
                </a:lnTo>
                <a:lnTo>
                  <a:pt x="62486" y="51180"/>
                </a:lnTo>
                <a:lnTo>
                  <a:pt x="61468" y="49275"/>
                </a:lnTo>
                <a:lnTo>
                  <a:pt x="59308" y="43433"/>
                </a:lnTo>
                <a:lnTo>
                  <a:pt x="57276" y="37591"/>
                </a:lnTo>
                <a:lnTo>
                  <a:pt x="56260" y="31241"/>
                </a:lnTo>
                <a:lnTo>
                  <a:pt x="56260" y="17144"/>
                </a:lnTo>
                <a:close/>
              </a:path>
              <a:path w="292734" h="158750">
                <a:moveTo>
                  <a:pt x="62486" y="51180"/>
                </a:moveTo>
                <a:lnTo>
                  <a:pt x="50673" y="51180"/>
                </a:lnTo>
                <a:lnTo>
                  <a:pt x="54125" y="57775"/>
                </a:lnTo>
                <a:lnTo>
                  <a:pt x="84611" y="86957"/>
                </a:lnTo>
                <a:lnTo>
                  <a:pt x="91567" y="90550"/>
                </a:lnTo>
                <a:lnTo>
                  <a:pt x="100075" y="82041"/>
                </a:lnTo>
                <a:lnTo>
                  <a:pt x="93599" y="79628"/>
                </a:lnTo>
                <a:lnTo>
                  <a:pt x="87629" y="76580"/>
                </a:lnTo>
                <a:lnTo>
                  <a:pt x="76707" y="68961"/>
                </a:lnTo>
                <a:lnTo>
                  <a:pt x="72135" y="64515"/>
                </a:lnTo>
                <a:lnTo>
                  <a:pt x="68325" y="59562"/>
                </a:lnTo>
                <a:lnTo>
                  <a:pt x="64388" y="54737"/>
                </a:lnTo>
                <a:lnTo>
                  <a:pt x="62486" y="51180"/>
                </a:lnTo>
                <a:close/>
              </a:path>
              <a:path w="292734" h="158750">
                <a:moveTo>
                  <a:pt x="89153" y="7619"/>
                </a:moveTo>
                <a:lnTo>
                  <a:pt x="11302" y="7619"/>
                </a:lnTo>
                <a:lnTo>
                  <a:pt x="11302" y="17144"/>
                </a:lnTo>
                <a:lnTo>
                  <a:pt x="89153" y="17144"/>
                </a:lnTo>
                <a:lnTo>
                  <a:pt x="89153" y="7619"/>
                </a:lnTo>
                <a:close/>
              </a:path>
              <a:path w="292734" h="158750">
                <a:moveTo>
                  <a:pt x="262508" y="2666"/>
                </a:moveTo>
                <a:lnTo>
                  <a:pt x="251078" y="2666"/>
                </a:lnTo>
                <a:lnTo>
                  <a:pt x="251078" y="63626"/>
                </a:lnTo>
                <a:lnTo>
                  <a:pt x="224027" y="63626"/>
                </a:lnTo>
                <a:lnTo>
                  <a:pt x="224027" y="74040"/>
                </a:lnTo>
                <a:lnTo>
                  <a:pt x="251078" y="74040"/>
                </a:lnTo>
                <a:lnTo>
                  <a:pt x="251078" y="150875"/>
                </a:lnTo>
                <a:lnTo>
                  <a:pt x="262508" y="150875"/>
                </a:lnTo>
                <a:lnTo>
                  <a:pt x="262508" y="2666"/>
                </a:lnTo>
                <a:close/>
              </a:path>
              <a:path w="292734" h="158750">
                <a:moveTo>
                  <a:pt x="204724" y="44576"/>
                </a:moveTo>
                <a:lnTo>
                  <a:pt x="192531" y="44576"/>
                </a:lnTo>
                <a:lnTo>
                  <a:pt x="192531" y="61467"/>
                </a:lnTo>
                <a:lnTo>
                  <a:pt x="191515" y="68199"/>
                </a:lnTo>
                <a:lnTo>
                  <a:pt x="189356" y="74675"/>
                </a:lnTo>
                <a:lnTo>
                  <a:pt x="187071" y="81152"/>
                </a:lnTo>
                <a:lnTo>
                  <a:pt x="184150" y="87121"/>
                </a:lnTo>
                <a:lnTo>
                  <a:pt x="180467" y="92709"/>
                </a:lnTo>
                <a:lnTo>
                  <a:pt x="176910" y="98425"/>
                </a:lnTo>
                <a:lnTo>
                  <a:pt x="172720" y="103631"/>
                </a:lnTo>
                <a:lnTo>
                  <a:pt x="168021" y="108203"/>
                </a:lnTo>
                <a:lnTo>
                  <a:pt x="163322" y="112902"/>
                </a:lnTo>
                <a:lnTo>
                  <a:pt x="158623" y="116839"/>
                </a:lnTo>
                <a:lnTo>
                  <a:pt x="153670" y="120141"/>
                </a:lnTo>
                <a:lnTo>
                  <a:pt x="164719" y="127634"/>
                </a:lnTo>
                <a:lnTo>
                  <a:pt x="189880" y="97980"/>
                </a:lnTo>
                <a:lnTo>
                  <a:pt x="198881" y="77977"/>
                </a:lnTo>
                <a:lnTo>
                  <a:pt x="209256" y="77977"/>
                </a:lnTo>
                <a:lnTo>
                  <a:pt x="207518" y="72389"/>
                </a:lnTo>
                <a:lnTo>
                  <a:pt x="205612" y="66675"/>
                </a:lnTo>
                <a:lnTo>
                  <a:pt x="204837" y="61467"/>
                </a:lnTo>
                <a:lnTo>
                  <a:pt x="204724" y="44576"/>
                </a:lnTo>
                <a:close/>
              </a:path>
              <a:path w="292734" h="158750">
                <a:moveTo>
                  <a:pt x="209256" y="77977"/>
                </a:moveTo>
                <a:lnTo>
                  <a:pt x="198881" y="77977"/>
                </a:lnTo>
                <a:lnTo>
                  <a:pt x="201453" y="84238"/>
                </a:lnTo>
                <a:lnTo>
                  <a:pt x="224831" y="116403"/>
                </a:lnTo>
                <a:lnTo>
                  <a:pt x="229997" y="120903"/>
                </a:lnTo>
                <a:lnTo>
                  <a:pt x="239268" y="113411"/>
                </a:lnTo>
                <a:lnTo>
                  <a:pt x="234696" y="110362"/>
                </a:lnTo>
                <a:lnTo>
                  <a:pt x="230250" y="106679"/>
                </a:lnTo>
                <a:lnTo>
                  <a:pt x="209296" y="78104"/>
                </a:lnTo>
                <a:close/>
              </a:path>
              <a:path w="292734" h="158750">
                <a:moveTo>
                  <a:pt x="233299" y="34925"/>
                </a:moveTo>
                <a:lnTo>
                  <a:pt x="163575" y="34925"/>
                </a:lnTo>
                <a:lnTo>
                  <a:pt x="163575" y="44576"/>
                </a:lnTo>
                <a:lnTo>
                  <a:pt x="233299" y="44576"/>
                </a:lnTo>
                <a:lnTo>
                  <a:pt x="233299" y="34925"/>
                </a:lnTo>
                <a:close/>
              </a:path>
              <a:path w="292734" h="158750">
                <a:moveTo>
                  <a:pt x="218567" y="4825"/>
                </a:moveTo>
                <a:lnTo>
                  <a:pt x="178307" y="4825"/>
                </a:lnTo>
                <a:lnTo>
                  <a:pt x="178307" y="14477"/>
                </a:lnTo>
                <a:lnTo>
                  <a:pt x="218567" y="14477"/>
                </a:lnTo>
                <a:lnTo>
                  <a:pt x="218567" y="4825"/>
                </a:lnTo>
                <a:close/>
              </a:path>
              <a:path w="292734" h="158750">
                <a:moveTo>
                  <a:pt x="292226" y="0"/>
                </a:moveTo>
                <a:lnTo>
                  <a:pt x="281050" y="0"/>
                </a:lnTo>
                <a:lnTo>
                  <a:pt x="281050" y="158368"/>
                </a:lnTo>
                <a:lnTo>
                  <a:pt x="292226" y="158368"/>
                </a:lnTo>
                <a:lnTo>
                  <a:pt x="2922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0450448" y="1856485"/>
            <a:ext cx="301371" cy="16751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10820907" y="1861057"/>
            <a:ext cx="295275" cy="158750"/>
          </a:xfrm>
          <a:custGeom>
            <a:avLst/>
            <a:gdLst/>
            <a:ahLst/>
            <a:cxnLst/>
            <a:rect l="l" t="t" r="r" b="b"/>
            <a:pathLst>
              <a:path w="295275" h="158750">
                <a:moveTo>
                  <a:pt x="229108" y="103758"/>
                </a:moveTo>
                <a:lnTo>
                  <a:pt x="217677" y="103758"/>
                </a:lnTo>
                <a:lnTo>
                  <a:pt x="217677" y="158368"/>
                </a:lnTo>
                <a:lnTo>
                  <a:pt x="229108" y="158368"/>
                </a:lnTo>
                <a:lnTo>
                  <a:pt x="229108" y="103758"/>
                </a:lnTo>
                <a:close/>
              </a:path>
              <a:path w="295275" h="158750">
                <a:moveTo>
                  <a:pt x="295021" y="94106"/>
                </a:moveTo>
                <a:lnTo>
                  <a:pt x="149860" y="94106"/>
                </a:lnTo>
                <a:lnTo>
                  <a:pt x="149860" y="103758"/>
                </a:lnTo>
                <a:lnTo>
                  <a:pt x="295021" y="103758"/>
                </a:lnTo>
                <a:lnTo>
                  <a:pt x="295021" y="94106"/>
                </a:lnTo>
                <a:close/>
              </a:path>
              <a:path w="295275" h="158750">
                <a:moveTo>
                  <a:pt x="50926" y="52831"/>
                </a:moveTo>
                <a:lnTo>
                  <a:pt x="39497" y="52831"/>
                </a:lnTo>
                <a:lnTo>
                  <a:pt x="34163" y="53720"/>
                </a:lnTo>
                <a:lnTo>
                  <a:pt x="24765" y="57530"/>
                </a:lnTo>
                <a:lnTo>
                  <a:pt x="20827" y="60197"/>
                </a:lnTo>
                <a:lnTo>
                  <a:pt x="17525" y="63500"/>
                </a:lnTo>
                <a:lnTo>
                  <a:pt x="13970" y="66928"/>
                </a:lnTo>
                <a:lnTo>
                  <a:pt x="11430" y="70992"/>
                </a:lnTo>
                <a:lnTo>
                  <a:pt x="7874" y="80137"/>
                </a:lnTo>
                <a:lnTo>
                  <a:pt x="6985" y="85089"/>
                </a:lnTo>
                <a:lnTo>
                  <a:pt x="6985" y="96138"/>
                </a:lnTo>
                <a:lnTo>
                  <a:pt x="29210" y="125602"/>
                </a:lnTo>
                <a:lnTo>
                  <a:pt x="34036" y="127507"/>
                </a:lnTo>
                <a:lnTo>
                  <a:pt x="39370" y="128396"/>
                </a:lnTo>
                <a:lnTo>
                  <a:pt x="50926" y="128396"/>
                </a:lnTo>
                <a:lnTo>
                  <a:pt x="56261" y="127507"/>
                </a:lnTo>
                <a:lnTo>
                  <a:pt x="60960" y="125602"/>
                </a:lnTo>
                <a:lnTo>
                  <a:pt x="65786" y="123825"/>
                </a:lnTo>
                <a:lnTo>
                  <a:pt x="69723" y="121157"/>
                </a:lnTo>
                <a:lnTo>
                  <a:pt x="71881" y="118999"/>
                </a:lnTo>
                <a:lnTo>
                  <a:pt x="36957" y="118999"/>
                </a:lnTo>
                <a:lnTo>
                  <a:pt x="30480" y="116204"/>
                </a:lnTo>
                <a:lnTo>
                  <a:pt x="20955" y="105155"/>
                </a:lnTo>
                <a:lnTo>
                  <a:pt x="18542" y="98425"/>
                </a:lnTo>
                <a:lnTo>
                  <a:pt x="18542" y="82803"/>
                </a:lnTo>
                <a:lnTo>
                  <a:pt x="20955" y="76072"/>
                </a:lnTo>
                <a:lnTo>
                  <a:pt x="25781" y="70484"/>
                </a:lnTo>
                <a:lnTo>
                  <a:pt x="30607" y="65024"/>
                </a:lnTo>
                <a:lnTo>
                  <a:pt x="37084" y="62229"/>
                </a:lnTo>
                <a:lnTo>
                  <a:pt x="71833" y="62229"/>
                </a:lnTo>
                <a:lnTo>
                  <a:pt x="69723" y="60197"/>
                </a:lnTo>
                <a:lnTo>
                  <a:pt x="65786" y="57530"/>
                </a:lnTo>
                <a:lnTo>
                  <a:pt x="60960" y="55625"/>
                </a:lnTo>
                <a:lnTo>
                  <a:pt x="56261" y="53720"/>
                </a:lnTo>
                <a:lnTo>
                  <a:pt x="50926" y="52831"/>
                </a:lnTo>
                <a:close/>
              </a:path>
              <a:path w="295275" h="158750">
                <a:moveTo>
                  <a:pt x="71833" y="62229"/>
                </a:moveTo>
                <a:lnTo>
                  <a:pt x="53467" y="62229"/>
                </a:lnTo>
                <a:lnTo>
                  <a:pt x="59944" y="65024"/>
                </a:lnTo>
                <a:lnTo>
                  <a:pt x="64770" y="70484"/>
                </a:lnTo>
                <a:lnTo>
                  <a:pt x="69596" y="76072"/>
                </a:lnTo>
                <a:lnTo>
                  <a:pt x="72009" y="82803"/>
                </a:lnTo>
                <a:lnTo>
                  <a:pt x="72009" y="98425"/>
                </a:lnTo>
                <a:lnTo>
                  <a:pt x="69596" y="105155"/>
                </a:lnTo>
                <a:lnTo>
                  <a:pt x="64643" y="110616"/>
                </a:lnTo>
                <a:lnTo>
                  <a:pt x="59690" y="116204"/>
                </a:lnTo>
                <a:lnTo>
                  <a:pt x="53213" y="118999"/>
                </a:lnTo>
                <a:lnTo>
                  <a:pt x="71881" y="118999"/>
                </a:lnTo>
                <a:lnTo>
                  <a:pt x="83566" y="85089"/>
                </a:lnTo>
                <a:lnTo>
                  <a:pt x="82676" y="80137"/>
                </a:lnTo>
                <a:lnTo>
                  <a:pt x="80899" y="75564"/>
                </a:lnTo>
                <a:lnTo>
                  <a:pt x="78994" y="70992"/>
                </a:lnTo>
                <a:lnTo>
                  <a:pt x="76453" y="66928"/>
                </a:lnTo>
                <a:lnTo>
                  <a:pt x="73151" y="63500"/>
                </a:lnTo>
                <a:lnTo>
                  <a:pt x="71833" y="62229"/>
                </a:lnTo>
                <a:close/>
              </a:path>
              <a:path w="295275" h="158750">
                <a:moveTo>
                  <a:pt x="180975" y="3937"/>
                </a:moveTo>
                <a:lnTo>
                  <a:pt x="170052" y="3937"/>
                </a:lnTo>
                <a:lnTo>
                  <a:pt x="170052" y="71754"/>
                </a:lnTo>
                <a:lnTo>
                  <a:pt x="170180" y="72643"/>
                </a:lnTo>
                <a:lnTo>
                  <a:pt x="170942" y="73405"/>
                </a:lnTo>
                <a:lnTo>
                  <a:pt x="171831" y="73659"/>
                </a:lnTo>
                <a:lnTo>
                  <a:pt x="273050" y="73659"/>
                </a:lnTo>
                <a:lnTo>
                  <a:pt x="273939" y="73405"/>
                </a:lnTo>
                <a:lnTo>
                  <a:pt x="274320" y="73025"/>
                </a:lnTo>
                <a:lnTo>
                  <a:pt x="274827" y="72643"/>
                </a:lnTo>
                <a:lnTo>
                  <a:pt x="275082" y="71754"/>
                </a:lnTo>
                <a:lnTo>
                  <a:pt x="275082" y="64262"/>
                </a:lnTo>
                <a:lnTo>
                  <a:pt x="180975" y="64262"/>
                </a:lnTo>
                <a:lnTo>
                  <a:pt x="180975" y="35178"/>
                </a:lnTo>
                <a:lnTo>
                  <a:pt x="275082" y="35178"/>
                </a:lnTo>
                <a:lnTo>
                  <a:pt x="275082" y="26034"/>
                </a:lnTo>
                <a:lnTo>
                  <a:pt x="180975" y="26034"/>
                </a:lnTo>
                <a:lnTo>
                  <a:pt x="180975" y="3937"/>
                </a:lnTo>
                <a:close/>
              </a:path>
              <a:path w="295275" h="158750">
                <a:moveTo>
                  <a:pt x="275082" y="35178"/>
                </a:moveTo>
                <a:lnTo>
                  <a:pt x="263906" y="35178"/>
                </a:lnTo>
                <a:lnTo>
                  <a:pt x="263906" y="64262"/>
                </a:lnTo>
                <a:lnTo>
                  <a:pt x="275082" y="64262"/>
                </a:lnTo>
                <a:lnTo>
                  <a:pt x="275082" y="35178"/>
                </a:lnTo>
                <a:close/>
              </a:path>
              <a:path w="295275" h="158750">
                <a:moveTo>
                  <a:pt x="275082" y="3937"/>
                </a:moveTo>
                <a:lnTo>
                  <a:pt x="263906" y="3937"/>
                </a:lnTo>
                <a:lnTo>
                  <a:pt x="263906" y="26034"/>
                </a:lnTo>
                <a:lnTo>
                  <a:pt x="275082" y="26034"/>
                </a:lnTo>
                <a:lnTo>
                  <a:pt x="275082" y="3937"/>
                </a:lnTo>
                <a:close/>
              </a:path>
              <a:path w="295275" h="158750">
                <a:moveTo>
                  <a:pt x="90043" y="29082"/>
                </a:moveTo>
                <a:lnTo>
                  <a:pt x="0" y="29082"/>
                </a:lnTo>
                <a:lnTo>
                  <a:pt x="0" y="38734"/>
                </a:lnTo>
                <a:lnTo>
                  <a:pt x="90043" y="38734"/>
                </a:lnTo>
                <a:lnTo>
                  <a:pt x="90043" y="29082"/>
                </a:lnTo>
                <a:close/>
              </a:path>
              <a:path w="295275" h="158750">
                <a:moveTo>
                  <a:pt x="68072" y="3555"/>
                </a:moveTo>
                <a:lnTo>
                  <a:pt x="22098" y="3555"/>
                </a:lnTo>
                <a:lnTo>
                  <a:pt x="22098" y="13207"/>
                </a:lnTo>
                <a:lnTo>
                  <a:pt x="68072" y="13207"/>
                </a:lnTo>
                <a:lnTo>
                  <a:pt x="68072" y="3555"/>
                </a:lnTo>
                <a:close/>
              </a:path>
              <a:path w="295275" h="158750">
                <a:moveTo>
                  <a:pt x="121031" y="0"/>
                </a:moveTo>
                <a:lnTo>
                  <a:pt x="109347" y="0"/>
                </a:lnTo>
                <a:lnTo>
                  <a:pt x="109347" y="158495"/>
                </a:lnTo>
                <a:lnTo>
                  <a:pt x="121031" y="158495"/>
                </a:lnTo>
                <a:lnTo>
                  <a:pt x="121031" y="75437"/>
                </a:lnTo>
                <a:lnTo>
                  <a:pt x="145542" y="75437"/>
                </a:lnTo>
                <a:lnTo>
                  <a:pt x="145542" y="65404"/>
                </a:lnTo>
                <a:lnTo>
                  <a:pt x="121031" y="65404"/>
                </a:lnTo>
                <a:lnTo>
                  <a:pt x="1210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10816335" y="1856485"/>
            <a:ext cx="304165" cy="16763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9780269" y="2080641"/>
            <a:ext cx="301625" cy="152400"/>
          </a:xfrm>
          <a:custGeom>
            <a:avLst/>
            <a:gdLst/>
            <a:ahLst/>
            <a:cxnLst/>
            <a:rect l="l" t="t" r="r" b="b"/>
            <a:pathLst>
              <a:path w="301625" h="152400">
                <a:moveTo>
                  <a:pt x="301244" y="120776"/>
                </a:moveTo>
                <a:lnTo>
                  <a:pt x="155448" y="120776"/>
                </a:lnTo>
                <a:lnTo>
                  <a:pt x="155448" y="130429"/>
                </a:lnTo>
                <a:lnTo>
                  <a:pt x="301244" y="130429"/>
                </a:lnTo>
                <a:lnTo>
                  <a:pt x="301244" y="120776"/>
                </a:lnTo>
                <a:close/>
              </a:path>
              <a:path w="301625" h="152400">
                <a:moveTo>
                  <a:pt x="233806" y="79375"/>
                </a:moveTo>
                <a:lnTo>
                  <a:pt x="222630" y="79375"/>
                </a:lnTo>
                <a:lnTo>
                  <a:pt x="222630" y="120776"/>
                </a:lnTo>
                <a:lnTo>
                  <a:pt x="233806" y="120776"/>
                </a:lnTo>
                <a:lnTo>
                  <a:pt x="233806" y="79375"/>
                </a:lnTo>
                <a:close/>
              </a:path>
              <a:path w="301625" h="152400">
                <a:moveTo>
                  <a:pt x="234187" y="12826"/>
                </a:moveTo>
                <a:lnTo>
                  <a:pt x="222250" y="12826"/>
                </a:lnTo>
                <a:lnTo>
                  <a:pt x="222250" y="25400"/>
                </a:lnTo>
                <a:lnTo>
                  <a:pt x="220725" y="32131"/>
                </a:lnTo>
                <a:lnTo>
                  <a:pt x="217677" y="37973"/>
                </a:lnTo>
                <a:lnTo>
                  <a:pt x="214629" y="43942"/>
                </a:lnTo>
                <a:lnTo>
                  <a:pt x="210438" y="49403"/>
                </a:lnTo>
                <a:lnTo>
                  <a:pt x="174323" y="72088"/>
                </a:lnTo>
                <a:lnTo>
                  <a:pt x="161671" y="76581"/>
                </a:lnTo>
                <a:lnTo>
                  <a:pt x="171323" y="85471"/>
                </a:lnTo>
                <a:lnTo>
                  <a:pt x="208914" y="64770"/>
                </a:lnTo>
                <a:lnTo>
                  <a:pt x="228473" y="39116"/>
                </a:lnTo>
                <a:lnTo>
                  <a:pt x="239945" y="39116"/>
                </a:lnTo>
                <a:lnTo>
                  <a:pt x="238886" y="37084"/>
                </a:lnTo>
                <a:lnTo>
                  <a:pt x="235838" y="31114"/>
                </a:lnTo>
                <a:lnTo>
                  <a:pt x="234187" y="24637"/>
                </a:lnTo>
                <a:lnTo>
                  <a:pt x="234187" y="12826"/>
                </a:lnTo>
                <a:close/>
              </a:path>
              <a:path w="301625" h="152400">
                <a:moveTo>
                  <a:pt x="239945" y="39116"/>
                </a:moveTo>
                <a:lnTo>
                  <a:pt x="228473" y="39116"/>
                </a:lnTo>
                <a:lnTo>
                  <a:pt x="231856" y="46184"/>
                </a:lnTo>
                <a:lnTo>
                  <a:pt x="264779" y="75945"/>
                </a:lnTo>
                <a:lnTo>
                  <a:pt x="285623" y="85217"/>
                </a:lnTo>
                <a:lnTo>
                  <a:pt x="294512" y="76581"/>
                </a:lnTo>
                <a:lnTo>
                  <a:pt x="288250" y="74554"/>
                </a:lnTo>
                <a:lnTo>
                  <a:pt x="282225" y="72278"/>
                </a:lnTo>
                <a:lnTo>
                  <a:pt x="246379" y="48768"/>
                </a:lnTo>
                <a:lnTo>
                  <a:pt x="242061" y="43180"/>
                </a:lnTo>
                <a:lnTo>
                  <a:pt x="239945" y="39116"/>
                </a:lnTo>
                <a:close/>
              </a:path>
              <a:path w="301625" h="152400">
                <a:moveTo>
                  <a:pt x="282321" y="3429"/>
                </a:moveTo>
                <a:lnTo>
                  <a:pt x="174244" y="3429"/>
                </a:lnTo>
                <a:lnTo>
                  <a:pt x="174244" y="12826"/>
                </a:lnTo>
                <a:lnTo>
                  <a:pt x="282321" y="12826"/>
                </a:lnTo>
                <a:lnTo>
                  <a:pt x="282321" y="3429"/>
                </a:lnTo>
                <a:close/>
              </a:path>
              <a:path w="301625" h="152400">
                <a:moveTo>
                  <a:pt x="76834" y="80772"/>
                </a:moveTo>
                <a:lnTo>
                  <a:pt x="65404" y="80772"/>
                </a:lnTo>
                <a:lnTo>
                  <a:pt x="65404" y="152146"/>
                </a:lnTo>
                <a:lnTo>
                  <a:pt x="76834" y="152146"/>
                </a:lnTo>
                <a:lnTo>
                  <a:pt x="76834" y="80772"/>
                </a:lnTo>
                <a:close/>
              </a:path>
              <a:path w="301625" h="152400">
                <a:moveTo>
                  <a:pt x="145796" y="71120"/>
                </a:moveTo>
                <a:lnTo>
                  <a:pt x="0" y="71120"/>
                </a:lnTo>
                <a:lnTo>
                  <a:pt x="0" y="80772"/>
                </a:lnTo>
                <a:lnTo>
                  <a:pt x="145796" y="80772"/>
                </a:lnTo>
                <a:lnTo>
                  <a:pt x="145796" y="71120"/>
                </a:lnTo>
                <a:close/>
              </a:path>
              <a:path w="301625" h="152400">
                <a:moveTo>
                  <a:pt x="125095" y="0"/>
                </a:moveTo>
                <a:lnTo>
                  <a:pt x="17652" y="0"/>
                </a:lnTo>
                <a:lnTo>
                  <a:pt x="17652" y="9525"/>
                </a:lnTo>
                <a:lnTo>
                  <a:pt x="115824" y="9525"/>
                </a:lnTo>
                <a:lnTo>
                  <a:pt x="115278" y="16805"/>
                </a:lnTo>
                <a:lnTo>
                  <a:pt x="110886" y="55895"/>
                </a:lnTo>
                <a:lnTo>
                  <a:pt x="108584" y="71120"/>
                </a:lnTo>
                <a:lnTo>
                  <a:pt x="119633" y="71120"/>
                </a:lnTo>
                <a:lnTo>
                  <a:pt x="120269" y="66548"/>
                </a:lnTo>
                <a:lnTo>
                  <a:pt x="121030" y="61341"/>
                </a:lnTo>
                <a:lnTo>
                  <a:pt x="122554" y="49530"/>
                </a:lnTo>
                <a:lnTo>
                  <a:pt x="124078" y="37337"/>
                </a:lnTo>
                <a:lnTo>
                  <a:pt x="124713" y="31242"/>
                </a:lnTo>
                <a:lnTo>
                  <a:pt x="125983" y="19431"/>
                </a:lnTo>
                <a:lnTo>
                  <a:pt x="126491" y="13462"/>
                </a:lnTo>
                <a:lnTo>
                  <a:pt x="126873" y="8128"/>
                </a:lnTo>
                <a:lnTo>
                  <a:pt x="127253" y="3429"/>
                </a:lnTo>
                <a:lnTo>
                  <a:pt x="127253" y="2412"/>
                </a:lnTo>
                <a:lnTo>
                  <a:pt x="127000" y="1524"/>
                </a:lnTo>
                <a:lnTo>
                  <a:pt x="126491" y="888"/>
                </a:lnTo>
                <a:lnTo>
                  <a:pt x="125983" y="381"/>
                </a:lnTo>
                <a:lnTo>
                  <a:pt x="12509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9775697" y="2076069"/>
            <a:ext cx="310388" cy="16129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0150347" y="2069845"/>
            <a:ext cx="134747" cy="16725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10356342" y="2074417"/>
            <a:ext cx="293370" cy="158750"/>
          </a:xfrm>
          <a:custGeom>
            <a:avLst/>
            <a:gdLst/>
            <a:ahLst/>
            <a:cxnLst/>
            <a:rect l="l" t="t" r="r" b="b"/>
            <a:pathLst>
              <a:path w="293370" h="158750">
                <a:moveTo>
                  <a:pt x="34543" y="91694"/>
                </a:moveTo>
                <a:lnTo>
                  <a:pt x="23240" y="91694"/>
                </a:lnTo>
                <a:lnTo>
                  <a:pt x="23367" y="155321"/>
                </a:lnTo>
                <a:lnTo>
                  <a:pt x="24383" y="156337"/>
                </a:lnTo>
                <a:lnTo>
                  <a:pt x="25273" y="156591"/>
                </a:lnTo>
                <a:lnTo>
                  <a:pt x="122047" y="156591"/>
                </a:lnTo>
                <a:lnTo>
                  <a:pt x="122935" y="156337"/>
                </a:lnTo>
                <a:lnTo>
                  <a:pt x="123951" y="155321"/>
                </a:lnTo>
                <a:lnTo>
                  <a:pt x="124332" y="154432"/>
                </a:lnTo>
                <a:lnTo>
                  <a:pt x="124332" y="147320"/>
                </a:lnTo>
                <a:lnTo>
                  <a:pt x="34543" y="147320"/>
                </a:lnTo>
                <a:lnTo>
                  <a:pt x="34543" y="122174"/>
                </a:lnTo>
                <a:lnTo>
                  <a:pt x="124332" y="122174"/>
                </a:lnTo>
                <a:lnTo>
                  <a:pt x="124332" y="112903"/>
                </a:lnTo>
                <a:lnTo>
                  <a:pt x="34543" y="112903"/>
                </a:lnTo>
                <a:lnTo>
                  <a:pt x="34543" y="91694"/>
                </a:lnTo>
                <a:close/>
              </a:path>
              <a:path w="293370" h="158750">
                <a:moveTo>
                  <a:pt x="124332" y="122174"/>
                </a:moveTo>
                <a:lnTo>
                  <a:pt x="113029" y="122174"/>
                </a:lnTo>
                <a:lnTo>
                  <a:pt x="113029" y="147320"/>
                </a:lnTo>
                <a:lnTo>
                  <a:pt x="124332" y="147320"/>
                </a:lnTo>
                <a:lnTo>
                  <a:pt x="124332" y="122174"/>
                </a:lnTo>
                <a:close/>
              </a:path>
              <a:path w="293370" h="158750">
                <a:moveTo>
                  <a:pt x="124332" y="91694"/>
                </a:moveTo>
                <a:lnTo>
                  <a:pt x="113029" y="91694"/>
                </a:lnTo>
                <a:lnTo>
                  <a:pt x="113029" y="112903"/>
                </a:lnTo>
                <a:lnTo>
                  <a:pt x="124332" y="112903"/>
                </a:lnTo>
                <a:lnTo>
                  <a:pt x="124332" y="91694"/>
                </a:lnTo>
                <a:close/>
              </a:path>
              <a:path w="293370" h="158750">
                <a:moveTo>
                  <a:pt x="227329" y="100203"/>
                </a:moveTo>
                <a:lnTo>
                  <a:pt x="215773" y="100203"/>
                </a:lnTo>
                <a:lnTo>
                  <a:pt x="215773" y="158369"/>
                </a:lnTo>
                <a:lnTo>
                  <a:pt x="227329" y="158369"/>
                </a:lnTo>
                <a:lnTo>
                  <a:pt x="227329" y="100203"/>
                </a:lnTo>
                <a:close/>
              </a:path>
              <a:path w="293370" h="158750">
                <a:moveTo>
                  <a:pt x="293242" y="90551"/>
                </a:moveTo>
                <a:lnTo>
                  <a:pt x="148081" y="90551"/>
                </a:lnTo>
                <a:lnTo>
                  <a:pt x="148081" y="100203"/>
                </a:lnTo>
                <a:lnTo>
                  <a:pt x="293242" y="100203"/>
                </a:lnTo>
                <a:lnTo>
                  <a:pt x="293242" y="90551"/>
                </a:lnTo>
                <a:close/>
              </a:path>
              <a:path w="293370" h="158750">
                <a:moveTo>
                  <a:pt x="271272" y="6223"/>
                </a:moveTo>
                <a:lnTo>
                  <a:pt x="170306" y="6223"/>
                </a:lnTo>
                <a:lnTo>
                  <a:pt x="169290" y="6477"/>
                </a:lnTo>
                <a:lnTo>
                  <a:pt x="168528" y="7493"/>
                </a:lnTo>
                <a:lnTo>
                  <a:pt x="168275" y="8382"/>
                </a:lnTo>
                <a:lnTo>
                  <a:pt x="168275" y="63881"/>
                </a:lnTo>
                <a:lnTo>
                  <a:pt x="168528" y="64770"/>
                </a:lnTo>
                <a:lnTo>
                  <a:pt x="168909" y="65151"/>
                </a:lnTo>
                <a:lnTo>
                  <a:pt x="169290" y="65659"/>
                </a:lnTo>
                <a:lnTo>
                  <a:pt x="170306" y="65786"/>
                </a:lnTo>
                <a:lnTo>
                  <a:pt x="271272" y="65786"/>
                </a:lnTo>
                <a:lnTo>
                  <a:pt x="272160" y="65659"/>
                </a:lnTo>
                <a:lnTo>
                  <a:pt x="272541" y="65151"/>
                </a:lnTo>
                <a:lnTo>
                  <a:pt x="273050" y="64770"/>
                </a:lnTo>
                <a:lnTo>
                  <a:pt x="273303" y="63881"/>
                </a:lnTo>
                <a:lnTo>
                  <a:pt x="273303" y="56387"/>
                </a:lnTo>
                <a:lnTo>
                  <a:pt x="179197" y="56387"/>
                </a:lnTo>
                <a:lnTo>
                  <a:pt x="179197" y="15748"/>
                </a:lnTo>
                <a:lnTo>
                  <a:pt x="273303" y="15748"/>
                </a:lnTo>
                <a:lnTo>
                  <a:pt x="273303" y="8382"/>
                </a:lnTo>
                <a:lnTo>
                  <a:pt x="273050" y="7493"/>
                </a:lnTo>
                <a:lnTo>
                  <a:pt x="272541" y="6985"/>
                </a:lnTo>
                <a:lnTo>
                  <a:pt x="272160" y="6477"/>
                </a:lnTo>
                <a:lnTo>
                  <a:pt x="271272" y="6223"/>
                </a:lnTo>
                <a:close/>
              </a:path>
              <a:path w="293370" h="158750">
                <a:moveTo>
                  <a:pt x="273303" y="15748"/>
                </a:moveTo>
                <a:lnTo>
                  <a:pt x="262127" y="15748"/>
                </a:lnTo>
                <a:lnTo>
                  <a:pt x="262127" y="56387"/>
                </a:lnTo>
                <a:lnTo>
                  <a:pt x="273303" y="56387"/>
                </a:lnTo>
                <a:lnTo>
                  <a:pt x="273303" y="15748"/>
                </a:lnTo>
                <a:close/>
              </a:path>
              <a:path w="293370" h="158750">
                <a:moveTo>
                  <a:pt x="124332" y="46228"/>
                </a:moveTo>
                <a:lnTo>
                  <a:pt x="112902" y="46228"/>
                </a:lnTo>
                <a:lnTo>
                  <a:pt x="112902" y="83312"/>
                </a:lnTo>
                <a:lnTo>
                  <a:pt x="124332" y="83312"/>
                </a:lnTo>
                <a:lnTo>
                  <a:pt x="124332" y="46228"/>
                </a:lnTo>
                <a:close/>
              </a:path>
              <a:path w="293370" h="158750">
                <a:moveTo>
                  <a:pt x="45465" y="1778"/>
                </a:moveTo>
                <a:lnTo>
                  <a:pt x="33908" y="1778"/>
                </a:lnTo>
                <a:lnTo>
                  <a:pt x="28321" y="2794"/>
                </a:lnTo>
                <a:lnTo>
                  <a:pt x="23494" y="4826"/>
                </a:lnTo>
                <a:lnTo>
                  <a:pt x="18541" y="6858"/>
                </a:lnTo>
                <a:lnTo>
                  <a:pt x="14350" y="9525"/>
                </a:lnTo>
                <a:lnTo>
                  <a:pt x="10922" y="13081"/>
                </a:lnTo>
                <a:lnTo>
                  <a:pt x="7365" y="16510"/>
                </a:lnTo>
                <a:lnTo>
                  <a:pt x="4699" y="20574"/>
                </a:lnTo>
                <a:lnTo>
                  <a:pt x="888" y="29972"/>
                </a:lnTo>
                <a:lnTo>
                  <a:pt x="0" y="34925"/>
                </a:lnTo>
                <a:lnTo>
                  <a:pt x="116" y="46228"/>
                </a:lnTo>
                <a:lnTo>
                  <a:pt x="888" y="50419"/>
                </a:lnTo>
                <a:lnTo>
                  <a:pt x="2793" y="55118"/>
                </a:lnTo>
                <a:lnTo>
                  <a:pt x="4572" y="59690"/>
                </a:lnTo>
                <a:lnTo>
                  <a:pt x="7238" y="63754"/>
                </a:lnTo>
                <a:lnTo>
                  <a:pt x="10667" y="67183"/>
                </a:lnTo>
                <a:lnTo>
                  <a:pt x="14224" y="70866"/>
                </a:lnTo>
                <a:lnTo>
                  <a:pt x="18541" y="73533"/>
                </a:lnTo>
                <a:lnTo>
                  <a:pt x="23367" y="75565"/>
                </a:lnTo>
                <a:lnTo>
                  <a:pt x="28193" y="77470"/>
                </a:lnTo>
                <a:lnTo>
                  <a:pt x="33654" y="78486"/>
                </a:lnTo>
                <a:lnTo>
                  <a:pt x="39750" y="78486"/>
                </a:lnTo>
                <a:lnTo>
                  <a:pt x="67309" y="68834"/>
                </a:lnTo>
                <a:lnTo>
                  <a:pt x="30479" y="68834"/>
                </a:lnTo>
                <a:lnTo>
                  <a:pt x="23494" y="66040"/>
                </a:lnTo>
                <a:lnTo>
                  <a:pt x="18668" y="60325"/>
                </a:lnTo>
                <a:lnTo>
                  <a:pt x="13842" y="54737"/>
                </a:lnTo>
                <a:lnTo>
                  <a:pt x="11429" y="48006"/>
                </a:lnTo>
                <a:lnTo>
                  <a:pt x="11429" y="32258"/>
                </a:lnTo>
                <a:lnTo>
                  <a:pt x="13842" y="25527"/>
                </a:lnTo>
                <a:lnTo>
                  <a:pt x="18668" y="19939"/>
                </a:lnTo>
                <a:lnTo>
                  <a:pt x="23494" y="14224"/>
                </a:lnTo>
                <a:lnTo>
                  <a:pt x="30479" y="11430"/>
                </a:lnTo>
                <a:lnTo>
                  <a:pt x="67025" y="11430"/>
                </a:lnTo>
                <a:lnTo>
                  <a:pt x="64007" y="8636"/>
                </a:lnTo>
                <a:lnTo>
                  <a:pt x="59816" y="6223"/>
                </a:lnTo>
                <a:lnTo>
                  <a:pt x="55244" y="4445"/>
                </a:lnTo>
                <a:lnTo>
                  <a:pt x="50546" y="2667"/>
                </a:lnTo>
                <a:lnTo>
                  <a:pt x="45465" y="1778"/>
                </a:lnTo>
                <a:close/>
              </a:path>
              <a:path w="293370" h="158750">
                <a:moveTo>
                  <a:pt x="67025" y="11430"/>
                </a:moveTo>
                <a:lnTo>
                  <a:pt x="48767" y="11430"/>
                </a:lnTo>
                <a:lnTo>
                  <a:pt x="55752" y="14224"/>
                </a:lnTo>
                <a:lnTo>
                  <a:pt x="65785" y="25527"/>
                </a:lnTo>
                <a:lnTo>
                  <a:pt x="68325" y="32258"/>
                </a:lnTo>
                <a:lnTo>
                  <a:pt x="68325" y="48006"/>
                </a:lnTo>
                <a:lnTo>
                  <a:pt x="65785" y="54737"/>
                </a:lnTo>
                <a:lnTo>
                  <a:pt x="55752" y="66040"/>
                </a:lnTo>
                <a:lnTo>
                  <a:pt x="48767" y="68834"/>
                </a:lnTo>
                <a:lnTo>
                  <a:pt x="67309" y="68834"/>
                </a:lnTo>
                <a:lnTo>
                  <a:pt x="71356" y="64783"/>
                </a:lnTo>
                <a:lnTo>
                  <a:pt x="75104" y="59293"/>
                </a:lnTo>
                <a:lnTo>
                  <a:pt x="77781" y="53111"/>
                </a:lnTo>
                <a:lnTo>
                  <a:pt x="79375" y="46228"/>
                </a:lnTo>
                <a:lnTo>
                  <a:pt x="124332" y="46228"/>
                </a:lnTo>
                <a:lnTo>
                  <a:pt x="124332" y="36576"/>
                </a:lnTo>
                <a:lnTo>
                  <a:pt x="79501" y="36576"/>
                </a:lnTo>
                <a:lnTo>
                  <a:pt x="78993" y="31623"/>
                </a:lnTo>
                <a:lnTo>
                  <a:pt x="77724" y="26924"/>
                </a:lnTo>
                <a:lnTo>
                  <a:pt x="73659" y="18542"/>
                </a:lnTo>
                <a:lnTo>
                  <a:pt x="70865" y="14859"/>
                </a:lnTo>
                <a:lnTo>
                  <a:pt x="67025" y="11430"/>
                </a:lnTo>
                <a:close/>
              </a:path>
              <a:path w="293370" h="158750">
                <a:moveTo>
                  <a:pt x="124332" y="0"/>
                </a:moveTo>
                <a:lnTo>
                  <a:pt x="112902" y="0"/>
                </a:lnTo>
                <a:lnTo>
                  <a:pt x="112902" y="36576"/>
                </a:lnTo>
                <a:lnTo>
                  <a:pt x="124332" y="36576"/>
                </a:lnTo>
                <a:lnTo>
                  <a:pt x="1243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0351769" y="2069845"/>
            <a:ext cx="302386" cy="16751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10705592" y="2074417"/>
            <a:ext cx="293370" cy="161290"/>
          </a:xfrm>
          <a:custGeom>
            <a:avLst/>
            <a:gdLst/>
            <a:ahLst/>
            <a:cxnLst/>
            <a:rect l="l" t="t" r="r" b="b"/>
            <a:pathLst>
              <a:path w="293370" h="161289">
                <a:moveTo>
                  <a:pt x="80263" y="98933"/>
                </a:moveTo>
                <a:lnTo>
                  <a:pt x="41655" y="107823"/>
                </a:lnTo>
                <a:lnTo>
                  <a:pt x="27812" y="130048"/>
                </a:lnTo>
                <a:lnTo>
                  <a:pt x="28672" y="136523"/>
                </a:lnTo>
                <a:lnTo>
                  <a:pt x="68552" y="160615"/>
                </a:lnTo>
                <a:lnTo>
                  <a:pt x="80263" y="161162"/>
                </a:lnTo>
                <a:lnTo>
                  <a:pt x="92102" y="160615"/>
                </a:lnTo>
                <a:lnTo>
                  <a:pt x="102488" y="158972"/>
                </a:lnTo>
                <a:lnTo>
                  <a:pt x="111446" y="156233"/>
                </a:lnTo>
                <a:lnTo>
                  <a:pt x="118999" y="152400"/>
                </a:lnTo>
                <a:lnTo>
                  <a:pt x="119646" y="151892"/>
                </a:lnTo>
                <a:lnTo>
                  <a:pt x="74549" y="151892"/>
                </a:lnTo>
                <a:lnTo>
                  <a:pt x="69214" y="151511"/>
                </a:lnTo>
                <a:lnTo>
                  <a:pt x="64261" y="150495"/>
                </a:lnTo>
                <a:lnTo>
                  <a:pt x="59308" y="149606"/>
                </a:lnTo>
                <a:lnTo>
                  <a:pt x="54990" y="148082"/>
                </a:lnTo>
                <a:lnTo>
                  <a:pt x="39624" y="133604"/>
                </a:lnTo>
                <a:lnTo>
                  <a:pt x="39624" y="126492"/>
                </a:lnTo>
                <a:lnTo>
                  <a:pt x="51307" y="113792"/>
                </a:lnTo>
                <a:lnTo>
                  <a:pt x="54863" y="112014"/>
                </a:lnTo>
                <a:lnTo>
                  <a:pt x="59181" y="110617"/>
                </a:lnTo>
                <a:lnTo>
                  <a:pt x="64134" y="109728"/>
                </a:lnTo>
                <a:lnTo>
                  <a:pt x="69214" y="108712"/>
                </a:lnTo>
                <a:lnTo>
                  <a:pt x="74549" y="108204"/>
                </a:lnTo>
                <a:lnTo>
                  <a:pt x="119487" y="108204"/>
                </a:lnTo>
                <a:lnTo>
                  <a:pt x="118999" y="107823"/>
                </a:lnTo>
                <a:lnTo>
                  <a:pt x="111446" y="103969"/>
                </a:lnTo>
                <a:lnTo>
                  <a:pt x="102489" y="101187"/>
                </a:lnTo>
                <a:lnTo>
                  <a:pt x="92102" y="99500"/>
                </a:lnTo>
                <a:lnTo>
                  <a:pt x="80263" y="98933"/>
                </a:lnTo>
                <a:close/>
              </a:path>
              <a:path w="293370" h="161289">
                <a:moveTo>
                  <a:pt x="119487" y="108204"/>
                </a:moveTo>
                <a:lnTo>
                  <a:pt x="80263" y="108204"/>
                </a:lnTo>
                <a:lnTo>
                  <a:pt x="88665" y="108559"/>
                </a:lnTo>
                <a:lnTo>
                  <a:pt x="96329" y="109616"/>
                </a:lnTo>
                <a:lnTo>
                  <a:pt x="103231" y="111365"/>
                </a:lnTo>
                <a:lnTo>
                  <a:pt x="109347" y="113792"/>
                </a:lnTo>
                <a:lnTo>
                  <a:pt x="117093" y="117475"/>
                </a:lnTo>
                <a:lnTo>
                  <a:pt x="120903" y="122809"/>
                </a:lnTo>
                <a:lnTo>
                  <a:pt x="120903" y="133604"/>
                </a:lnTo>
                <a:lnTo>
                  <a:pt x="119887" y="136652"/>
                </a:lnTo>
                <a:lnTo>
                  <a:pt x="117728" y="139319"/>
                </a:lnTo>
                <a:lnTo>
                  <a:pt x="115697" y="141986"/>
                </a:lnTo>
                <a:lnTo>
                  <a:pt x="96392" y="150495"/>
                </a:lnTo>
                <a:lnTo>
                  <a:pt x="91439" y="151511"/>
                </a:lnTo>
                <a:lnTo>
                  <a:pt x="86105" y="151892"/>
                </a:lnTo>
                <a:lnTo>
                  <a:pt x="119646" y="151892"/>
                </a:lnTo>
                <a:lnTo>
                  <a:pt x="124979" y="147710"/>
                </a:lnTo>
                <a:lnTo>
                  <a:pt x="129222" y="142414"/>
                </a:lnTo>
                <a:lnTo>
                  <a:pt x="131750" y="136523"/>
                </a:lnTo>
                <a:lnTo>
                  <a:pt x="132587" y="130048"/>
                </a:lnTo>
                <a:lnTo>
                  <a:pt x="131750" y="123592"/>
                </a:lnTo>
                <a:lnTo>
                  <a:pt x="129222" y="117744"/>
                </a:lnTo>
                <a:lnTo>
                  <a:pt x="124979" y="112492"/>
                </a:lnTo>
                <a:lnTo>
                  <a:pt x="119487" y="108204"/>
                </a:lnTo>
                <a:close/>
              </a:path>
              <a:path w="293370" h="161289">
                <a:moveTo>
                  <a:pt x="232155" y="9271"/>
                </a:moveTo>
                <a:lnTo>
                  <a:pt x="175132" y="9271"/>
                </a:lnTo>
                <a:lnTo>
                  <a:pt x="174243" y="9525"/>
                </a:lnTo>
                <a:lnTo>
                  <a:pt x="173862" y="10160"/>
                </a:lnTo>
                <a:lnTo>
                  <a:pt x="173354" y="10795"/>
                </a:lnTo>
                <a:lnTo>
                  <a:pt x="173100" y="11557"/>
                </a:lnTo>
                <a:lnTo>
                  <a:pt x="173137" y="116332"/>
                </a:lnTo>
                <a:lnTo>
                  <a:pt x="173354" y="117094"/>
                </a:lnTo>
                <a:lnTo>
                  <a:pt x="173862" y="117602"/>
                </a:lnTo>
                <a:lnTo>
                  <a:pt x="174243" y="118110"/>
                </a:lnTo>
                <a:lnTo>
                  <a:pt x="175132" y="118364"/>
                </a:lnTo>
                <a:lnTo>
                  <a:pt x="176656" y="118364"/>
                </a:lnTo>
                <a:lnTo>
                  <a:pt x="178053" y="118491"/>
                </a:lnTo>
                <a:lnTo>
                  <a:pt x="180339" y="118491"/>
                </a:lnTo>
                <a:lnTo>
                  <a:pt x="182752" y="118618"/>
                </a:lnTo>
                <a:lnTo>
                  <a:pt x="193166" y="118618"/>
                </a:lnTo>
                <a:lnTo>
                  <a:pt x="211074" y="118110"/>
                </a:lnTo>
                <a:lnTo>
                  <a:pt x="215518" y="117729"/>
                </a:lnTo>
                <a:lnTo>
                  <a:pt x="221106" y="117475"/>
                </a:lnTo>
                <a:lnTo>
                  <a:pt x="235965" y="116332"/>
                </a:lnTo>
                <a:lnTo>
                  <a:pt x="239902" y="115824"/>
                </a:lnTo>
                <a:lnTo>
                  <a:pt x="243204" y="115189"/>
                </a:lnTo>
                <a:lnTo>
                  <a:pt x="243204" y="108966"/>
                </a:lnTo>
                <a:lnTo>
                  <a:pt x="184023" y="108966"/>
                </a:lnTo>
                <a:lnTo>
                  <a:pt x="184023" y="67818"/>
                </a:lnTo>
                <a:lnTo>
                  <a:pt x="230504" y="67818"/>
                </a:lnTo>
                <a:lnTo>
                  <a:pt x="230504" y="58293"/>
                </a:lnTo>
                <a:lnTo>
                  <a:pt x="184023" y="58293"/>
                </a:lnTo>
                <a:lnTo>
                  <a:pt x="184023" y="18796"/>
                </a:lnTo>
                <a:lnTo>
                  <a:pt x="232155" y="18796"/>
                </a:lnTo>
                <a:lnTo>
                  <a:pt x="232155" y="9271"/>
                </a:lnTo>
                <a:close/>
              </a:path>
              <a:path w="293370" h="161289">
                <a:moveTo>
                  <a:pt x="243204" y="105918"/>
                </a:moveTo>
                <a:lnTo>
                  <a:pt x="239649" y="106426"/>
                </a:lnTo>
                <a:lnTo>
                  <a:pt x="235330" y="106807"/>
                </a:lnTo>
                <a:lnTo>
                  <a:pt x="230377" y="107315"/>
                </a:lnTo>
                <a:lnTo>
                  <a:pt x="225425" y="107696"/>
                </a:lnTo>
                <a:lnTo>
                  <a:pt x="215900" y="108204"/>
                </a:lnTo>
                <a:lnTo>
                  <a:pt x="208660" y="108712"/>
                </a:lnTo>
                <a:lnTo>
                  <a:pt x="201167" y="108966"/>
                </a:lnTo>
                <a:lnTo>
                  <a:pt x="243204" y="108966"/>
                </a:lnTo>
                <a:lnTo>
                  <a:pt x="243204" y="105918"/>
                </a:lnTo>
                <a:close/>
              </a:path>
              <a:path w="293370" h="161289">
                <a:moveTo>
                  <a:pt x="56387" y="4318"/>
                </a:moveTo>
                <a:lnTo>
                  <a:pt x="44703" y="4318"/>
                </a:lnTo>
                <a:lnTo>
                  <a:pt x="44703" y="18796"/>
                </a:lnTo>
                <a:lnTo>
                  <a:pt x="43963" y="29130"/>
                </a:lnTo>
                <a:lnTo>
                  <a:pt x="18621" y="68183"/>
                </a:lnTo>
                <a:lnTo>
                  <a:pt x="0" y="78612"/>
                </a:lnTo>
                <a:lnTo>
                  <a:pt x="9778" y="86614"/>
                </a:lnTo>
                <a:lnTo>
                  <a:pt x="40387" y="63908"/>
                </a:lnTo>
                <a:lnTo>
                  <a:pt x="50800" y="45085"/>
                </a:lnTo>
                <a:lnTo>
                  <a:pt x="63161" y="45085"/>
                </a:lnTo>
                <a:lnTo>
                  <a:pt x="62102" y="43434"/>
                </a:lnTo>
                <a:lnTo>
                  <a:pt x="59816" y="37719"/>
                </a:lnTo>
                <a:lnTo>
                  <a:pt x="57530" y="32131"/>
                </a:lnTo>
                <a:lnTo>
                  <a:pt x="56387" y="25908"/>
                </a:lnTo>
                <a:lnTo>
                  <a:pt x="56387" y="4318"/>
                </a:lnTo>
                <a:close/>
              </a:path>
              <a:path w="293370" h="161289">
                <a:moveTo>
                  <a:pt x="63161" y="45085"/>
                </a:moveTo>
                <a:lnTo>
                  <a:pt x="50800" y="45085"/>
                </a:lnTo>
                <a:lnTo>
                  <a:pt x="54346" y="51518"/>
                </a:lnTo>
                <a:lnTo>
                  <a:pt x="86046" y="78414"/>
                </a:lnTo>
                <a:lnTo>
                  <a:pt x="91948" y="81534"/>
                </a:lnTo>
                <a:lnTo>
                  <a:pt x="100075" y="72644"/>
                </a:lnTo>
                <a:lnTo>
                  <a:pt x="94106" y="70485"/>
                </a:lnTo>
                <a:lnTo>
                  <a:pt x="88518" y="67691"/>
                </a:lnTo>
                <a:lnTo>
                  <a:pt x="83184" y="64516"/>
                </a:lnTo>
                <a:lnTo>
                  <a:pt x="77850" y="61214"/>
                </a:lnTo>
                <a:lnTo>
                  <a:pt x="73151" y="57277"/>
                </a:lnTo>
                <a:lnTo>
                  <a:pt x="65277" y="48387"/>
                </a:lnTo>
                <a:lnTo>
                  <a:pt x="63161" y="45085"/>
                </a:lnTo>
                <a:close/>
              </a:path>
              <a:path w="293370" h="161289">
                <a:moveTo>
                  <a:pt x="293242" y="68453"/>
                </a:moveTo>
                <a:lnTo>
                  <a:pt x="281812" y="68453"/>
                </a:lnTo>
                <a:lnTo>
                  <a:pt x="281812" y="158369"/>
                </a:lnTo>
                <a:lnTo>
                  <a:pt x="293242" y="158369"/>
                </a:lnTo>
                <a:lnTo>
                  <a:pt x="293242" y="68453"/>
                </a:lnTo>
                <a:close/>
              </a:path>
              <a:path w="293370" h="161289">
                <a:moveTo>
                  <a:pt x="260096" y="2667"/>
                </a:moveTo>
                <a:lnTo>
                  <a:pt x="249047" y="2667"/>
                </a:lnTo>
                <a:lnTo>
                  <a:pt x="249047" y="150876"/>
                </a:lnTo>
                <a:lnTo>
                  <a:pt x="260096" y="150876"/>
                </a:lnTo>
                <a:lnTo>
                  <a:pt x="260096" y="68453"/>
                </a:lnTo>
                <a:lnTo>
                  <a:pt x="293242" y="68453"/>
                </a:lnTo>
                <a:lnTo>
                  <a:pt x="293242" y="58166"/>
                </a:lnTo>
                <a:lnTo>
                  <a:pt x="260096" y="58166"/>
                </a:lnTo>
                <a:lnTo>
                  <a:pt x="260096" y="2667"/>
                </a:lnTo>
                <a:close/>
              </a:path>
              <a:path w="293370" h="161289">
                <a:moveTo>
                  <a:pt x="293242" y="0"/>
                </a:moveTo>
                <a:lnTo>
                  <a:pt x="281812" y="0"/>
                </a:lnTo>
                <a:lnTo>
                  <a:pt x="281812" y="58166"/>
                </a:lnTo>
                <a:lnTo>
                  <a:pt x="293242" y="58166"/>
                </a:lnTo>
                <a:lnTo>
                  <a:pt x="293242" y="0"/>
                </a:lnTo>
                <a:close/>
              </a:path>
              <a:path w="293370" h="161289">
                <a:moveTo>
                  <a:pt x="128777" y="0"/>
                </a:moveTo>
                <a:lnTo>
                  <a:pt x="117728" y="0"/>
                </a:lnTo>
                <a:lnTo>
                  <a:pt x="117728" y="96774"/>
                </a:lnTo>
                <a:lnTo>
                  <a:pt x="128777" y="96774"/>
                </a:lnTo>
                <a:lnTo>
                  <a:pt x="128777" y="48133"/>
                </a:lnTo>
                <a:lnTo>
                  <a:pt x="151891" y="48133"/>
                </a:lnTo>
                <a:lnTo>
                  <a:pt x="151891" y="38481"/>
                </a:lnTo>
                <a:lnTo>
                  <a:pt x="128777" y="38481"/>
                </a:lnTo>
                <a:lnTo>
                  <a:pt x="1287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10701019" y="2069845"/>
            <a:ext cx="302386" cy="17030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9782936" y="2287777"/>
            <a:ext cx="301625" cy="159385"/>
          </a:xfrm>
          <a:custGeom>
            <a:avLst/>
            <a:gdLst/>
            <a:ahLst/>
            <a:cxnLst/>
            <a:rect l="l" t="t" r="r" b="b"/>
            <a:pathLst>
              <a:path w="301625" h="159385">
                <a:moveTo>
                  <a:pt x="276987" y="100711"/>
                </a:moveTo>
                <a:lnTo>
                  <a:pt x="177292" y="100711"/>
                </a:lnTo>
                <a:lnTo>
                  <a:pt x="177292" y="110362"/>
                </a:lnTo>
                <a:lnTo>
                  <a:pt x="268097" y="110362"/>
                </a:lnTo>
                <a:lnTo>
                  <a:pt x="268097" y="159385"/>
                </a:lnTo>
                <a:lnTo>
                  <a:pt x="279146" y="159385"/>
                </a:lnTo>
                <a:lnTo>
                  <a:pt x="279146" y="103124"/>
                </a:lnTo>
                <a:lnTo>
                  <a:pt x="278892" y="102235"/>
                </a:lnTo>
                <a:lnTo>
                  <a:pt x="278384" y="101600"/>
                </a:lnTo>
                <a:lnTo>
                  <a:pt x="277876" y="101092"/>
                </a:lnTo>
                <a:lnTo>
                  <a:pt x="276987" y="100711"/>
                </a:lnTo>
                <a:close/>
              </a:path>
              <a:path w="301625" h="159385">
                <a:moveTo>
                  <a:pt x="74295" y="19431"/>
                </a:moveTo>
                <a:lnTo>
                  <a:pt x="63119" y="19431"/>
                </a:lnTo>
                <a:lnTo>
                  <a:pt x="62484" y="105410"/>
                </a:lnTo>
                <a:lnTo>
                  <a:pt x="44323" y="105918"/>
                </a:lnTo>
                <a:lnTo>
                  <a:pt x="0" y="105918"/>
                </a:lnTo>
                <a:lnTo>
                  <a:pt x="0" y="116077"/>
                </a:lnTo>
                <a:lnTo>
                  <a:pt x="41783" y="115744"/>
                </a:lnTo>
                <a:lnTo>
                  <a:pt x="85105" y="113934"/>
                </a:lnTo>
                <a:lnTo>
                  <a:pt x="102616" y="112141"/>
                </a:lnTo>
                <a:lnTo>
                  <a:pt x="102616" y="105029"/>
                </a:lnTo>
                <a:lnTo>
                  <a:pt x="73787" y="105029"/>
                </a:lnTo>
                <a:lnTo>
                  <a:pt x="74295" y="19431"/>
                </a:lnTo>
                <a:close/>
              </a:path>
              <a:path w="301625" h="159385">
                <a:moveTo>
                  <a:pt x="30226" y="19431"/>
                </a:moveTo>
                <a:lnTo>
                  <a:pt x="19177" y="19431"/>
                </a:lnTo>
                <a:lnTo>
                  <a:pt x="20066" y="105918"/>
                </a:lnTo>
                <a:lnTo>
                  <a:pt x="30988" y="105918"/>
                </a:lnTo>
                <a:lnTo>
                  <a:pt x="30226" y="19431"/>
                </a:lnTo>
                <a:close/>
              </a:path>
              <a:path w="301625" h="159385">
                <a:moveTo>
                  <a:pt x="102616" y="102488"/>
                </a:moveTo>
                <a:lnTo>
                  <a:pt x="99060" y="102997"/>
                </a:lnTo>
                <a:lnTo>
                  <a:pt x="94742" y="103505"/>
                </a:lnTo>
                <a:lnTo>
                  <a:pt x="73787" y="105029"/>
                </a:lnTo>
                <a:lnTo>
                  <a:pt x="102616" y="105029"/>
                </a:lnTo>
                <a:lnTo>
                  <a:pt x="102616" y="102488"/>
                </a:lnTo>
                <a:close/>
              </a:path>
              <a:path w="301625" h="159385">
                <a:moveTo>
                  <a:pt x="89281" y="9779"/>
                </a:moveTo>
                <a:lnTo>
                  <a:pt x="4064" y="9779"/>
                </a:lnTo>
                <a:lnTo>
                  <a:pt x="4064" y="19431"/>
                </a:lnTo>
                <a:lnTo>
                  <a:pt x="89281" y="19431"/>
                </a:lnTo>
                <a:lnTo>
                  <a:pt x="89281" y="9779"/>
                </a:lnTo>
                <a:close/>
              </a:path>
              <a:path w="301625" h="159385">
                <a:moveTo>
                  <a:pt x="204724" y="2667"/>
                </a:moveTo>
                <a:lnTo>
                  <a:pt x="192532" y="2667"/>
                </a:lnTo>
                <a:lnTo>
                  <a:pt x="186944" y="3683"/>
                </a:lnTo>
                <a:lnTo>
                  <a:pt x="177038" y="7747"/>
                </a:lnTo>
                <a:lnTo>
                  <a:pt x="172720" y="10541"/>
                </a:lnTo>
                <a:lnTo>
                  <a:pt x="169291" y="14097"/>
                </a:lnTo>
                <a:lnTo>
                  <a:pt x="165735" y="17652"/>
                </a:lnTo>
                <a:lnTo>
                  <a:pt x="163068" y="21844"/>
                </a:lnTo>
                <a:lnTo>
                  <a:pt x="161062" y="27050"/>
                </a:lnTo>
                <a:lnTo>
                  <a:pt x="159258" y="31623"/>
                </a:lnTo>
                <a:lnTo>
                  <a:pt x="158266" y="36702"/>
                </a:lnTo>
                <a:lnTo>
                  <a:pt x="158291" y="48260"/>
                </a:lnTo>
                <a:lnTo>
                  <a:pt x="159258" y="53212"/>
                </a:lnTo>
                <a:lnTo>
                  <a:pt x="186817" y="81025"/>
                </a:lnTo>
                <a:lnTo>
                  <a:pt x="192405" y="82042"/>
                </a:lnTo>
                <a:lnTo>
                  <a:pt x="204470" y="82042"/>
                </a:lnTo>
                <a:lnTo>
                  <a:pt x="209931" y="81025"/>
                </a:lnTo>
                <a:lnTo>
                  <a:pt x="215011" y="79121"/>
                </a:lnTo>
                <a:lnTo>
                  <a:pt x="219964" y="77343"/>
                </a:lnTo>
                <a:lnTo>
                  <a:pt x="224282" y="74549"/>
                </a:lnTo>
                <a:lnTo>
                  <a:pt x="226822" y="72009"/>
                </a:lnTo>
                <a:lnTo>
                  <a:pt x="189230" y="72009"/>
                </a:lnTo>
                <a:lnTo>
                  <a:pt x="182245" y="69087"/>
                </a:lnTo>
                <a:lnTo>
                  <a:pt x="177292" y="63373"/>
                </a:lnTo>
                <a:lnTo>
                  <a:pt x="172466" y="57531"/>
                </a:lnTo>
                <a:lnTo>
                  <a:pt x="170053" y="50419"/>
                </a:lnTo>
                <a:lnTo>
                  <a:pt x="170053" y="34036"/>
                </a:lnTo>
                <a:lnTo>
                  <a:pt x="172466" y="27050"/>
                </a:lnTo>
                <a:lnTo>
                  <a:pt x="177292" y="21336"/>
                </a:lnTo>
                <a:lnTo>
                  <a:pt x="182245" y="15621"/>
                </a:lnTo>
                <a:lnTo>
                  <a:pt x="189230" y="12700"/>
                </a:lnTo>
                <a:lnTo>
                  <a:pt x="226441" y="12700"/>
                </a:lnTo>
                <a:lnTo>
                  <a:pt x="224282" y="10541"/>
                </a:lnTo>
                <a:lnTo>
                  <a:pt x="219964" y="7747"/>
                </a:lnTo>
                <a:lnTo>
                  <a:pt x="210058" y="3683"/>
                </a:lnTo>
                <a:lnTo>
                  <a:pt x="204724" y="2667"/>
                </a:lnTo>
                <a:close/>
              </a:path>
              <a:path w="301625" h="159385">
                <a:moveTo>
                  <a:pt x="226441" y="12700"/>
                </a:moveTo>
                <a:lnTo>
                  <a:pt x="207772" y="12700"/>
                </a:lnTo>
                <a:lnTo>
                  <a:pt x="215011" y="15621"/>
                </a:lnTo>
                <a:lnTo>
                  <a:pt x="220531" y="21844"/>
                </a:lnTo>
                <a:lnTo>
                  <a:pt x="225044" y="27050"/>
                </a:lnTo>
                <a:lnTo>
                  <a:pt x="227584" y="34036"/>
                </a:lnTo>
                <a:lnTo>
                  <a:pt x="227584" y="50419"/>
                </a:lnTo>
                <a:lnTo>
                  <a:pt x="225044" y="57531"/>
                </a:lnTo>
                <a:lnTo>
                  <a:pt x="220091" y="63373"/>
                </a:lnTo>
                <a:lnTo>
                  <a:pt x="215011" y="69087"/>
                </a:lnTo>
                <a:lnTo>
                  <a:pt x="207772" y="72009"/>
                </a:lnTo>
                <a:lnTo>
                  <a:pt x="226822" y="72009"/>
                </a:lnTo>
                <a:lnTo>
                  <a:pt x="227838" y="70993"/>
                </a:lnTo>
                <a:lnTo>
                  <a:pt x="231394" y="67563"/>
                </a:lnTo>
                <a:lnTo>
                  <a:pt x="234188" y="63373"/>
                </a:lnTo>
                <a:lnTo>
                  <a:pt x="236093" y="58547"/>
                </a:lnTo>
                <a:lnTo>
                  <a:pt x="237998" y="53594"/>
                </a:lnTo>
                <a:lnTo>
                  <a:pt x="239014" y="48260"/>
                </a:lnTo>
                <a:lnTo>
                  <a:pt x="239014" y="36702"/>
                </a:lnTo>
                <a:lnTo>
                  <a:pt x="227838" y="14097"/>
                </a:lnTo>
                <a:lnTo>
                  <a:pt x="226441" y="12700"/>
                </a:lnTo>
                <a:close/>
              </a:path>
              <a:path w="301625" h="159385">
                <a:moveTo>
                  <a:pt x="279146" y="0"/>
                </a:moveTo>
                <a:lnTo>
                  <a:pt x="267970" y="0"/>
                </a:lnTo>
                <a:lnTo>
                  <a:pt x="267970" y="92201"/>
                </a:lnTo>
                <a:lnTo>
                  <a:pt x="279146" y="92201"/>
                </a:lnTo>
                <a:lnTo>
                  <a:pt x="279146" y="45847"/>
                </a:lnTo>
                <a:lnTo>
                  <a:pt x="301625" y="45847"/>
                </a:lnTo>
                <a:lnTo>
                  <a:pt x="301625" y="36068"/>
                </a:lnTo>
                <a:lnTo>
                  <a:pt x="279146" y="36068"/>
                </a:lnTo>
                <a:lnTo>
                  <a:pt x="279146" y="0"/>
                </a:lnTo>
                <a:close/>
              </a:path>
              <a:path w="301625" h="159385">
                <a:moveTo>
                  <a:pt x="121412" y="0"/>
                </a:moveTo>
                <a:lnTo>
                  <a:pt x="109601" y="0"/>
                </a:lnTo>
                <a:lnTo>
                  <a:pt x="109601" y="158496"/>
                </a:lnTo>
                <a:lnTo>
                  <a:pt x="121412" y="158496"/>
                </a:lnTo>
                <a:lnTo>
                  <a:pt x="121412" y="63881"/>
                </a:lnTo>
                <a:lnTo>
                  <a:pt x="146177" y="63881"/>
                </a:lnTo>
                <a:lnTo>
                  <a:pt x="146177" y="53848"/>
                </a:lnTo>
                <a:lnTo>
                  <a:pt x="121412" y="53848"/>
                </a:lnTo>
                <a:lnTo>
                  <a:pt x="12141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9778365" y="2283205"/>
            <a:ext cx="310769" cy="16852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2071877" y="3007768"/>
            <a:ext cx="86995" cy="17145"/>
          </a:xfrm>
          <a:custGeom>
            <a:avLst/>
            <a:gdLst/>
            <a:ahLst/>
            <a:cxnLst/>
            <a:rect l="l" t="t" r="r" b="b"/>
            <a:pathLst>
              <a:path w="86994" h="17144">
                <a:moveTo>
                  <a:pt x="0" y="17117"/>
                </a:moveTo>
                <a:lnTo>
                  <a:pt x="86479" y="17117"/>
                </a:lnTo>
                <a:lnTo>
                  <a:pt x="86479" y="0"/>
                </a:lnTo>
                <a:lnTo>
                  <a:pt x="0" y="0"/>
                </a:lnTo>
                <a:lnTo>
                  <a:pt x="0" y="1711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2067305" y="3003196"/>
            <a:ext cx="95885" cy="26670"/>
          </a:xfrm>
          <a:custGeom>
            <a:avLst/>
            <a:gdLst/>
            <a:ahLst/>
            <a:cxnLst/>
            <a:rect l="l" t="t" r="r" b="b"/>
            <a:pathLst>
              <a:path w="95885" h="26669">
                <a:moveTo>
                  <a:pt x="0" y="26261"/>
                </a:moveTo>
                <a:lnTo>
                  <a:pt x="95623" y="26261"/>
                </a:lnTo>
                <a:lnTo>
                  <a:pt x="95623" y="0"/>
                </a:lnTo>
                <a:lnTo>
                  <a:pt x="0" y="0"/>
                </a:lnTo>
                <a:lnTo>
                  <a:pt x="0" y="2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2179573" y="2947289"/>
            <a:ext cx="443230" cy="140335"/>
          </a:xfrm>
          <a:custGeom>
            <a:avLst/>
            <a:gdLst/>
            <a:ahLst/>
            <a:cxnLst/>
            <a:rect l="l" t="t" r="r" b="b"/>
            <a:pathLst>
              <a:path w="443230" h="140335">
                <a:moveTo>
                  <a:pt x="78612" y="2794"/>
                </a:moveTo>
                <a:lnTo>
                  <a:pt x="2920" y="2794"/>
                </a:lnTo>
                <a:lnTo>
                  <a:pt x="1650" y="3175"/>
                </a:lnTo>
                <a:lnTo>
                  <a:pt x="888" y="3937"/>
                </a:lnTo>
                <a:lnTo>
                  <a:pt x="253" y="4699"/>
                </a:lnTo>
                <a:lnTo>
                  <a:pt x="0" y="5841"/>
                </a:lnTo>
                <a:lnTo>
                  <a:pt x="0" y="137413"/>
                </a:lnTo>
                <a:lnTo>
                  <a:pt x="19938" y="137413"/>
                </a:lnTo>
                <a:lnTo>
                  <a:pt x="19938" y="75819"/>
                </a:lnTo>
                <a:lnTo>
                  <a:pt x="78105" y="75819"/>
                </a:lnTo>
                <a:lnTo>
                  <a:pt x="78105" y="58800"/>
                </a:lnTo>
                <a:lnTo>
                  <a:pt x="19938" y="58800"/>
                </a:lnTo>
                <a:lnTo>
                  <a:pt x="19938" y="19558"/>
                </a:lnTo>
                <a:lnTo>
                  <a:pt x="78612" y="19558"/>
                </a:lnTo>
                <a:lnTo>
                  <a:pt x="78612" y="2794"/>
                </a:lnTo>
                <a:close/>
              </a:path>
              <a:path w="443230" h="140335">
                <a:moveTo>
                  <a:pt x="331088" y="2666"/>
                </a:moveTo>
                <a:lnTo>
                  <a:pt x="252730" y="2666"/>
                </a:lnTo>
                <a:lnTo>
                  <a:pt x="251459" y="3048"/>
                </a:lnTo>
                <a:lnTo>
                  <a:pt x="250062" y="4445"/>
                </a:lnTo>
                <a:lnTo>
                  <a:pt x="249808" y="5714"/>
                </a:lnTo>
                <a:lnTo>
                  <a:pt x="249808" y="134620"/>
                </a:lnTo>
                <a:lnTo>
                  <a:pt x="250062" y="135889"/>
                </a:lnTo>
                <a:lnTo>
                  <a:pt x="250825" y="136525"/>
                </a:lnTo>
                <a:lnTo>
                  <a:pt x="251459" y="137160"/>
                </a:lnTo>
                <a:lnTo>
                  <a:pt x="252730" y="137413"/>
                </a:lnTo>
                <a:lnTo>
                  <a:pt x="334009" y="137413"/>
                </a:lnTo>
                <a:lnTo>
                  <a:pt x="334009" y="120523"/>
                </a:lnTo>
                <a:lnTo>
                  <a:pt x="269748" y="120523"/>
                </a:lnTo>
                <a:lnTo>
                  <a:pt x="269748" y="76453"/>
                </a:lnTo>
                <a:lnTo>
                  <a:pt x="330707" y="76453"/>
                </a:lnTo>
                <a:lnTo>
                  <a:pt x="330707" y="59562"/>
                </a:lnTo>
                <a:lnTo>
                  <a:pt x="269748" y="59562"/>
                </a:lnTo>
                <a:lnTo>
                  <a:pt x="269748" y="19558"/>
                </a:lnTo>
                <a:lnTo>
                  <a:pt x="331088" y="19558"/>
                </a:lnTo>
                <a:lnTo>
                  <a:pt x="331088" y="2666"/>
                </a:lnTo>
                <a:close/>
              </a:path>
              <a:path w="443230" h="140335">
                <a:moveTo>
                  <a:pt x="170561" y="2666"/>
                </a:moveTo>
                <a:lnTo>
                  <a:pt x="150368" y="2666"/>
                </a:lnTo>
                <a:lnTo>
                  <a:pt x="150368" y="134620"/>
                </a:lnTo>
                <a:lnTo>
                  <a:pt x="150749" y="135889"/>
                </a:lnTo>
                <a:lnTo>
                  <a:pt x="152019" y="137160"/>
                </a:lnTo>
                <a:lnTo>
                  <a:pt x="153288" y="137413"/>
                </a:lnTo>
                <a:lnTo>
                  <a:pt x="232156" y="137413"/>
                </a:lnTo>
                <a:lnTo>
                  <a:pt x="232156" y="120523"/>
                </a:lnTo>
                <a:lnTo>
                  <a:pt x="170561" y="120523"/>
                </a:lnTo>
                <a:lnTo>
                  <a:pt x="170561" y="2666"/>
                </a:lnTo>
                <a:close/>
              </a:path>
              <a:path w="443230" h="140335">
                <a:moveTo>
                  <a:pt x="120395" y="2159"/>
                </a:moveTo>
                <a:lnTo>
                  <a:pt x="100583" y="2159"/>
                </a:lnTo>
                <a:lnTo>
                  <a:pt x="100583" y="137413"/>
                </a:lnTo>
                <a:lnTo>
                  <a:pt x="120395" y="137413"/>
                </a:lnTo>
                <a:lnTo>
                  <a:pt x="120395" y="2159"/>
                </a:lnTo>
                <a:close/>
              </a:path>
              <a:path w="443230" h="140335">
                <a:moveTo>
                  <a:pt x="370458" y="97662"/>
                </a:moveTo>
                <a:lnTo>
                  <a:pt x="349250" y="97662"/>
                </a:lnTo>
                <a:lnTo>
                  <a:pt x="350011" y="107352"/>
                </a:lnTo>
                <a:lnTo>
                  <a:pt x="375729" y="137445"/>
                </a:lnTo>
                <a:lnTo>
                  <a:pt x="394588" y="140208"/>
                </a:lnTo>
                <a:lnTo>
                  <a:pt x="401446" y="140208"/>
                </a:lnTo>
                <a:lnTo>
                  <a:pt x="407543" y="139573"/>
                </a:lnTo>
                <a:lnTo>
                  <a:pt x="418211" y="137287"/>
                </a:lnTo>
                <a:lnTo>
                  <a:pt x="423544" y="134874"/>
                </a:lnTo>
                <a:lnTo>
                  <a:pt x="428625" y="131063"/>
                </a:lnTo>
                <a:lnTo>
                  <a:pt x="432943" y="128015"/>
                </a:lnTo>
                <a:lnTo>
                  <a:pt x="436499" y="123825"/>
                </a:lnTo>
                <a:lnTo>
                  <a:pt x="436861" y="123062"/>
                </a:lnTo>
                <a:lnTo>
                  <a:pt x="392302" y="123062"/>
                </a:lnTo>
                <a:lnTo>
                  <a:pt x="388874" y="122682"/>
                </a:lnTo>
                <a:lnTo>
                  <a:pt x="382524" y="121412"/>
                </a:lnTo>
                <a:lnTo>
                  <a:pt x="379856" y="120141"/>
                </a:lnTo>
                <a:lnTo>
                  <a:pt x="377570" y="118237"/>
                </a:lnTo>
                <a:lnTo>
                  <a:pt x="375284" y="116459"/>
                </a:lnTo>
                <a:lnTo>
                  <a:pt x="373380" y="113919"/>
                </a:lnTo>
                <a:lnTo>
                  <a:pt x="372109" y="110489"/>
                </a:lnTo>
                <a:lnTo>
                  <a:pt x="370967" y="107187"/>
                </a:lnTo>
                <a:lnTo>
                  <a:pt x="370331" y="102997"/>
                </a:lnTo>
                <a:lnTo>
                  <a:pt x="370458" y="97662"/>
                </a:lnTo>
                <a:close/>
              </a:path>
              <a:path w="443230" h="140335">
                <a:moveTo>
                  <a:pt x="401955" y="0"/>
                </a:moveTo>
                <a:lnTo>
                  <a:pt x="391032" y="0"/>
                </a:lnTo>
                <a:lnTo>
                  <a:pt x="385699" y="888"/>
                </a:lnTo>
                <a:lnTo>
                  <a:pt x="356488" y="21971"/>
                </a:lnTo>
                <a:lnTo>
                  <a:pt x="353949" y="26670"/>
                </a:lnTo>
                <a:lnTo>
                  <a:pt x="352678" y="32131"/>
                </a:lnTo>
                <a:lnTo>
                  <a:pt x="352678" y="44069"/>
                </a:lnTo>
                <a:lnTo>
                  <a:pt x="379730" y="72644"/>
                </a:lnTo>
                <a:lnTo>
                  <a:pt x="388493" y="75819"/>
                </a:lnTo>
                <a:lnTo>
                  <a:pt x="394334" y="77977"/>
                </a:lnTo>
                <a:lnTo>
                  <a:pt x="422148" y="105410"/>
                </a:lnTo>
                <a:lnTo>
                  <a:pt x="421386" y="108712"/>
                </a:lnTo>
                <a:lnTo>
                  <a:pt x="399414" y="123062"/>
                </a:lnTo>
                <a:lnTo>
                  <a:pt x="436861" y="123062"/>
                </a:lnTo>
                <a:lnTo>
                  <a:pt x="441578" y="113157"/>
                </a:lnTo>
                <a:lnTo>
                  <a:pt x="442813" y="107352"/>
                </a:lnTo>
                <a:lnTo>
                  <a:pt x="442721" y="94361"/>
                </a:lnTo>
                <a:lnTo>
                  <a:pt x="415670" y="66548"/>
                </a:lnTo>
                <a:lnTo>
                  <a:pt x="401446" y="61213"/>
                </a:lnTo>
                <a:lnTo>
                  <a:pt x="397001" y="59562"/>
                </a:lnTo>
                <a:lnTo>
                  <a:pt x="392811" y="58165"/>
                </a:lnTo>
                <a:lnTo>
                  <a:pt x="388746" y="56641"/>
                </a:lnTo>
                <a:lnTo>
                  <a:pt x="385318" y="54990"/>
                </a:lnTo>
                <a:lnTo>
                  <a:pt x="382396" y="53086"/>
                </a:lnTo>
                <a:lnTo>
                  <a:pt x="379475" y="51308"/>
                </a:lnTo>
                <a:lnTo>
                  <a:pt x="377189" y="49149"/>
                </a:lnTo>
                <a:lnTo>
                  <a:pt x="374142" y="43814"/>
                </a:lnTo>
                <a:lnTo>
                  <a:pt x="373380" y="40386"/>
                </a:lnTo>
                <a:lnTo>
                  <a:pt x="373380" y="30480"/>
                </a:lnTo>
                <a:lnTo>
                  <a:pt x="375538" y="25908"/>
                </a:lnTo>
                <a:lnTo>
                  <a:pt x="380111" y="22351"/>
                </a:lnTo>
                <a:lnTo>
                  <a:pt x="384682" y="18923"/>
                </a:lnTo>
                <a:lnTo>
                  <a:pt x="390270" y="17145"/>
                </a:lnTo>
                <a:lnTo>
                  <a:pt x="435152" y="17145"/>
                </a:lnTo>
                <a:lnTo>
                  <a:pt x="432562" y="12826"/>
                </a:lnTo>
                <a:lnTo>
                  <a:pt x="411099" y="1650"/>
                </a:lnTo>
                <a:lnTo>
                  <a:pt x="406781" y="508"/>
                </a:lnTo>
                <a:lnTo>
                  <a:pt x="401955" y="0"/>
                </a:lnTo>
                <a:close/>
              </a:path>
              <a:path w="443230" h="140335">
                <a:moveTo>
                  <a:pt x="435152" y="17145"/>
                </a:moveTo>
                <a:lnTo>
                  <a:pt x="402970" y="17145"/>
                </a:lnTo>
                <a:lnTo>
                  <a:pt x="407924" y="18541"/>
                </a:lnTo>
                <a:lnTo>
                  <a:pt x="412369" y="21209"/>
                </a:lnTo>
                <a:lnTo>
                  <a:pt x="416813" y="24002"/>
                </a:lnTo>
                <a:lnTo>
                  <a:pt x="419226" y="29210"/>
                </a:lnTo>
                <a:lnTo>
                  <a:pt x="419862" y="37084"/>
                </a:lnTo>
                <a:lnTo>
                  <a:pt x="440563" y="37084"/>
                </a:lnTo>
                <a:lnTo>
                  <a:pt x="440436" y="29337"/>
                </a:lnTo>
                <a:lnTo>
                  <a:pt x="438784" y="22987"/>
                </a:lnTo>
                <a:lnTo>
                  <a:pt x="435609" y="17907"/>
                </a:lnTo>
                <a:lnTo>
                  <a:pt x="435152" y="171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2179573" y="2950082"/>
            <a:ext cx="78740" cy="134620"/>
          </a:xfrm>
          <a:custGeom>
            <a:avLst/>
            <a:gdLst/>
            <a:ahLst/>
            <a:cxnLst/>
            <a:rect l="l" t="t" r="r" b="b"/>
            <a:pathLst>
              <a:path w="78739" h="134619">
                <a:moveTo>
                  <a:pt x="4825" y="0"/>
                </a:moveTo>
                <a:lnTo>
                  <a:pt x="78612" y="0"/>
                </a:lnTo>
                <a:lnTo>
                  <a:pt x="78612" y="16763"/>
                </a:lnTo>
                <a:lnTo>
                  <a:pt x="19938" y="16763"/>
                </a:lnTo>
                <a:lnTo>
                  <a:pt x="19938" y="56006"/>
                </a:lnTo>
                <a:lnTo>
                  <a:pt x="78105" y="56006"/>
                </a:lnTo>
                <a:lnTo>
                  <a:pt x="78105" y="73025"/>
                </a:lnTo>
                <a:lnTo>
                  <a:pt x="19938" y="73025"/>
                </a:lnTo>
                <a:lnTo>
                  <a:pt x="19938" y="134619"/>
                </a:lnTo>
                <a:lnTo>
                  <a:pt x="0" y="134619"/>
                </a:lnTo>
                <a:lnTo>
                  <a:pt x="0" y="4825"/>
                </a:lnTo>
                <a:lnTo>
                  <a:pt x="0" y="3047"/>
                </a:lnTo>
                <a:lnTo>
                  <a:pt x="253" y="1904"/>
                </a:lnTo>
                <a:lnTo>
                  <a:pt x="888" y="1142"/>
                </a:lnTo>
                <a:lnTo>
                  <a:pt x="1650" y="380"/>
                </a:lnTo>
                <a:lnTo>
                  <a:pt x="2920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2429382" y="2949955"/>
            <a:ext cx="84455" cy="135255"/>
          </a:xfrm>
          <a:custGeom>
            <a:avLst/>
            <a:gdLst/>
            <a:ahLst/>
            <a:cxnLst/>
            <a:rect l="l" t="t" r="r" b="b"/>
            <a:pathLst>
              <a:path w="84455" h="135255">
                <a:moveTo>
                  <a:pt x="4825" y="0"/>
                </a:moveTo>
                <a:lnTo>
                  <a:pt x="81280" y="0"/>
                </a:lnTo>
                <a:lnTo>
                  <a:pt x="81280" y="16891"/>
                </a:lnTo>
                <a:lnTo>
                  <a:pt x="19939" y="16891"/>
                </a:lnTo>
                <a:lnTo>
                  <a:pt x="19939" y="56896"/>
                </a:lnTo>
                <a:lnTo>
                  <a:pt x="80899" y="56896"/>
                </a:lnTo>
                <a:lnTo>
                  <a:pt x="80899" y="73787"/>
                </a:lnTo>
                <a:lnTo>
                  <a:pt x="19939" y="73787"/>
                </a:lnTo>
                <a:lnTo>
                  <a:pt x="19939" y="117856"/>
                </a:lnTo>
                <a:lnTo>
                  <a:pt x="84200" y="117856"/>
                </a:lnTo>
                <a:lnTo>
                  <a:pt x="84200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6" y="133858"/>
                </a:lnTo>
                <a:lnTo>
                  <a:pt x="254" y="133223"/>
                </a:lnTo>
                <a:lnTo>
                  <a:pt x="0" y="131953"/>
                </a:lnTo>
                <a:lnTo>
                  <a:pt x="0" y="130048"/>
                </a:lnTo>
                <a:lnTo>
                  <a:pt x="0" y="4826"/>
                </a:lnTo>
                <a:lnTo>
                  <a:pt x="0" y="3048"/>
                </a:lnTo>
                <a:lnTo>
                  <a:pt x="254" y="1778"/>
                </a:lnTo>
                <a:lnTo>
                  <a:pt x="1016" y="1016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2329942" y="2949955"/>
            <a:ext cx="81915" cy="135255"/>
          </a:xfrm>
          <a:custGeom>
            <a:avLst/>
            <a:gdLst/>
            <a:ahLst/>
            <a:cxnLst/>
            <a:rect l="l" t="t" r="r" b="b"/>
            <a:pathLst>
              <a:path w="81914" h="135255">
                <a:moveTo>
                  <a:pt x="0" y="0"/>
                </a:moveTo>
                <a:lnTo>
                  <a:pt x="20193" y="0"/>
                </a:lnTo>
                <a:lnTo>
                  <a:pt x="20193" y="117856"/>
                </a:lnTo>
                <a:lnTo>
                  <a:pt x="81787" y="117856"/>
                </a:lnTo>
                <a:lnTo>
                  <a:pt x="81787" y="134747"/>
                </a:lnTo>
                <a:lnTo>
                  <a:pt x="4825" y="134747"/>
                </a:lnTo>
                <a:lnTo>
                  <a:pt x="2920" y="134747"/>
                </a:lnTo>
                <a:lnTo>
                  <a:pt x="1650" y="134493"/>
                </a:lnTo>
                <a:lnTo>
                  <a:pt x="1015" y="133858"/>
                </a:lnTo>
                <a:lnTo>
                  <a:pt x="381" y="133223"/>
                </a:lnTo>
                <a:lnTo>
                  <a:pt x="0" y="131953"/>
                </a:lnTo>
                <a:lnTo>
                  <a:pt x="0" y="13004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290064" y="2944876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399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528823" y="2947289"/>
            <a:ext cx="93980" cy="140335"/>
          </a:xfrm>
          <a:custGeom>
            <a:avLst/>
            <a:gdLst/>
            <a:ahLst/>
            <a:cxnLst/>
            <a:rect l="l" t="t" r="r" b="b"/>
            <a:pathLst>
              <a:path w="93980" h="140335">
                <a:moveTo>
                  <a:pt x="47117" y="0"/>
                </a:moveTo>
                <a:lnTo>
                  <a:pt x="52705" y="0"/>
                </a:lnTo>
                <a:lnTo>
                  <a:pt x="57531" y="508"/>
                </a:lnTo>
                <a:lnTo>
                  <a:pt x="61849" y="1650"/>
                </a:lnTo>
                <a:lnTo>
                  <a:pt x="66039" y="2666"/>
                </a:lnTo>
                <a:lnTo>
                  <a:pt x="86359" y="17907"/>
                </a:lnTo>
                <a:lnTo>
                  <a:pt x="89534" y="22987"/>
                </a:lnTo>
                <a:lnTo>
                  <a:pt x="91186" y="29337"/>
                </a:lnTo>
                <a:lnTo>
                  <a:pt x="91312" y="37084"/>
                </a:lnTo>
                <a:lnTo>
                  <a:pt x="70612" y="37084"/>
                </a:lnTo>
                <a:lnTo>
                  <a:pt x="69976" y="29210"/>
                </a:lnTo>
                <a:lnTo>
                  <a:pt x="67563" y="24002"/>
                </a:lnTo>
                <a:lnTo>
                  <a:pt x="63118" y="21209"/>
                </a:lnTo>
                <a:lnTo>
                  <a:pt x="58674" y="18541"/>
                </a:lnTo>
                <a:lnTo>
                  <a:pt x="53720" y="17145"/>
                </a:lnTo>
                <a:lnTo>
                  <a:pt x="48006" y="17145"/>
                </a:lnTo>
                <a:lnTo>
                  <a:pt x="41020" y="17145"/>
                </a:lnTo>
                <a:lnTo>
                  <a:pt x="35432" y="18923"/>
                </a:lnTo>
                <a:lnTo>
                  <a:pt x="30861" y="22351"/>
                </a:lnTo>
                <a:lnTo>
                  <a:pt x="26288" y="25908"/>
                </a:lnTo>
                <a:lnTo>
                  <a:pt x="24130" y="30480"/>
                </a:lnTo>
                <a:lnTo>
                  <a:pt x="24130" y="36195"/>
                </a:lnTo>
                <a:lnTo>
                  <a:pt x="24130" y="40386"/>
                </a:lnTo>
                <a:lnTo>
                  <a:pt x="33146" y="53086"/>
                </a:lnTo>
                <a:lnTo>
                  <a:pt x="36068" y="54990"/>
                </a:lnTo>
                <a:lnTo>
                  <a:pt x="39496" y="56641"/>
                </a:lnTo>
                <a:lnTo>
                  <a:pt x="43561" y="58165"/>
                </a:lnTo>
                <a:lnTo>
                  <a:pt x="47751" y="59562"/>
                </a:lnTo>
                <a:lnTo>
                  <a:pt x="52196" y="61213"/>
                </a:lnTo>
                <a:lnTo>
                  <a:pt x="57276" y="62991"/>
                </a:lnTo>
                <a:lnTo>
                  <a:pt x="61849" y="64770"/>
                </a:lnTo>
                <a:lnTo>
                  <a:pt x="66420" y="66548"/>
                </a:lnTo>
                <a:lnTo>
                  <a:pt x="70738" y="68325"/>
                </a:lnTo>
                <a:lnTo>
                  <a:pt x="75056" y="70103"/>
                </a:lnTo>
                <a:lnTo>
                  <a:pt x="78867" y="72389"/>
                </a:lnTo>
                <a:lnTo>
                  <a:pt x="93599" y="100330"/>
                </a:lnTo>
                <a:lnTo>
                  <a:pt x="93599" y="107187"/>
                </a:lnTo>
                <a:lnTo>
                  <a:pt x="92328" y="113157"/>
                </a:lnTo>
                <a:lnTo>
                  <a:pt x="89788" y="118490"/>
                </a:lnTo>
                <a:lnTo>
                  <a:pt x="87249" y="123825"/>
                </a:lnTo>
                <a:lnTo>
                  <a:pt x="83693" y="128015"/>
                </a:lnTo>
                <a:lnTo>
                  <a:pt x="79375" y="131063"/>
                </a:lnTo>
                <a:lnTo>
                  <a:pt x="74294" y="134874"/>
                </a:lnTo>
                <a:lnTo>
                  <a:pt x="68961" y="137287"/>
                </a:lnTo>
                <a:lnTo>
                  <a:pt x="63626" y="138430"/>
                </a:lnTo>
                <a:lnTo>
                  <a:pt x="58293" y="139573"/>
                </a:lnTo>
                <a:lnTo>
                  <a:pt x="52196" y="140208"/>
                </a:lnTo>
                <a:lnTo>
                  <a:pt x="45338" y="140208"/>
                </a:lnTo>
                <a:lnTo>
                  <a:pt x="6857" y="123112"/>
                </a:lnTo>
                <a:lnTo>
                  <a:pt x="0" y="97662"/>
                </a:lnTo>
                <a:lnTo>
                  <a:pt x="21208" y="97662"/>
                </a:lnTo>
                <a:lnTo>
                  <a:pt x="21081" y="102997"/>
                </a:lnTo>
                <a:lnTo>
                  <a:pt x="21717" y="107187"/>
                </a:lnTo>
                <a:lnTo>
                  <a:pt x="22859" y="110489"/>
                </a:lnTo>
                <a:lnTo>
                  <a:pt x="24130" y="113919"/>
                </a:lnTo>
                <a:lnTo>
                  <a:pt x="26034" y="116459"/>
                </a:lnTo>
                <a:lnTo>
                  <a:pt x="28320" y="118237"/>
                </a:lnTo>
                <a:lnTo>
                  <a:pt x="30606" y="120141"/>
                </a:lnTo>
                <a:lnTo>
                  <a:pt x="33274" y="121412"/>
                </a:lnTo>
                <a:lnTo>
                  <a:pt x="36449" y="122047"/>
                </a:lnTo>
                <a:lnTo>
                  <a:pt x="39624" y="122682"/>
                </a:lnTo>
                <a:lnTo>
                  <a:pt x="43052" y="123062"/>
                </a:lnTo>
                <a:lnTo>
                  <a:pt x="46862" y="123062"/>
                </a:lnTo>
                <a:lnTo>
                  <a:pt x="50164" y="123062"/>
                </a:lnTo>
                <a:lnTo>
                  <a:pt x="70612" y="111378"/>
                </a:lnTo>
                <a:lnTo>
                  <a:pt x="72136" y="108712"/>
                </a:lnTo>
                <a:lnTo>
                  <a:pt x="72898" y="105410"/>
                </a:lnTo>
                <a:lnTo>
                  <a:pt x="72898" y="101600"/>
                </a:lnTo>
                <a:lnTo>
                  <a:pt x="72898" y="98044"/>
                </a:lnTo>
                <a:lnTo>
                  <a:pt x="72262" y="95123"/>
                </a:lnTo>
                <a:lnTo>
                  <a:pt x="70865" y="92837"/>
                </a:lnTo>
                <a:lnTo>
                  <a:pt x="69468" y="90550"/>
                </a:lnTo>
                <a:lnTo>
                  <a:pt x="50037" y="79883"/>
                </a:lnTo>
                <a:lnTo>
                  <a:pt x="45084" y="77977"/>
                </a:lnTo>
                <a:lnTo>
                  <a:pt x="39243" y="75819"/>
                </a:lnTo>
                <a:lnTo>
                  <a:pt x="34798" y="74295"/>
                </a:lnTo>
                <a:lnTo>
                  <a:pt x="30480" y="72644"/>
                </a:lnTo>
                <a:lnTo>
                  <a:pt x="26162" y="70738"/>
                </a:lnTo>
                <a:lnTo>
                  <a:pt x="21970" y="68834"/>
                </a:lnTo>
                <a:lnTo>
                  <a:pt x="18033" y="66548"/>
                </a:lnTo>
                <a:lnTo>
                  <a:pt x="14605" y="63626"/>
                </a:lnTo>
                <a:lnTo>
                  <a:pt x="11302" y="60833"/>
                </a:lnTo>
                <a:lnTo>
                  <a:pt x="8636" y="57276"/>
                </a:lnTo>
                <a:lnTo>
                  <a:pt x="6476" y="53212"/>
                </a:lnTo>
                <a:lnTo>
                  <a:pt x="4444" y="49149"/>
                </a:lnTo>
                <a:lnTo>
                  <a:pt x="3428" y="44069"/>
                </a:lnTo>
                <a:lnTo>
                  <a:pt x="3428" y="38100"/>
                </a:lnTo>
                <a:lnTo>
                  <a:pt x="3428" y="32131"/>
                </a:lnTo>
                <a:lnTo>
                  <a:pt x="4699" y="26670"/>
                </a:lnTo>
                <a:lnTo>
                  <a:pt x="7238" y="21971"/>
                </a:lnTo>
                <a:lnTo>
                  <a:pt x="9778" y="17145"/>
                </a:lnTo>
                <a:lnTo>
                  <a:pt x="13207" y="13208"/>
                </a:lnTo>
                <a:lnTo>
                  <a:pt x="17271" y="10033"/>
                </a:lnTo>
                <a:lnTo>
                  <a:pt x="21462" y="6731"/>
                </a:lnTo>
                <a:lnTo>
                  <a:pt x="26162" y="4318"/>
                </a:lnTo>
                <a:lnTo>
                  <a:pt x="31242" y="2539"/>
                </a:lnTo>
                <a:lnTo>
                  <a:pt x="36449" y="888"/>
                </a:lnTo>
                <a:lnTo>
                  <a:pt x="41782" y="0"/>
                </a:lnTo>
                <a:lnTo>
                  <a:pt x="4711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2129546" y="4260722"/>
            <a:ext cx="1360170" cy="37993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6" name="object 186"/>
          <p:cNvSpPr/>
          <p:nvPr/>
        </p:nvSpPr>
        <p:spPr>
          <a:xfrm>
            <a:off x="5916509" y="2755544"/>
            <a:ext cx="782954" cy="14960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455667" y="1511033"/>
            <a:ext cx="1016520" cy="101652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4572508" y="4019918"/>
            <a:ext cx="879233" cy="879233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8362822" y="1474431"/>
            <a:ext cx="975652" cy="97565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649884" y="1504022"/>
            <a:ext cx="1105204" cy="863447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8224049" y="2729673"/>
            <a:ext cx="1114425" cy="1114425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4459056" y="2672904"/>
            <a:ext cx="1048003" cy="1048004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49884" y="2771038"/>
            <a:ext cx="1000734" cy="1000734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12124" y="4008754"/>
            <a:ext cx="1090409" cy="1090409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8685021" y="94018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TextBox 205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2</a:t>
            </a:r>
            <a:r>
              <a:rPr lang="en-US" altLang="ko-KR" sz="3200" b="1" dirty="0"/>
              <a:t>/</a:t>
            </a:r>
            <a:r>
              <a:rPr lang="en-US" altLang="ko-KR" sz="3200" b="1" dirty="0" smtClean="0"/>
              <a:t> </a:t>
            </a:r>
            <a:r>
              <a:rPr lang="ko-KR" altLang="en-US" sz="3200" b="1" dirty="0" smtClean="0"/>
              <a:t>구현 기능</a:t>
            </a:r>
            <a:endParaRPr lang="ko-KR" altLang="en-US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889244" y="2969208"/>
            <a:ext cx="17868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유저 및 해당 유저가 담당하는 프로젝트 검색</a:t>
            </a:r>
            <a:endParaRPr lang="ko-KR" altLang="en-US" sz="1200" dirty="0"/>
          </a:p>
        </p:txBody>
      </p:sp>
      <p:sp>
        <p:nvSpPr>
          <p:cNvPr id="197" name="TextBox 196"/>
          <p:cNvSpPr txBox="1"/>
          <p:nvPr/>
        </p:nvSpPr>
        <p:spPr>
          <a:xfrm>
            <a:off x="2006853" y="3136253"/>
            <a:ext cx="1844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프로젝트 및 </a:t>
            </a:r>
            <a:r>
              <a:rPr lang="ko-KR" altLang="en-US" sz="1200" dirty="0" err="1" smtClean="0"/>
              <a:t>테스크</a:t>
            </a:r>
            <a:r>
              <a:rPr lang="ko-KR" altLang="en-US" sz="1200" dirty="0" smtClean="0"/>
              <a:t> 파일 업로드 및 다운로드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5884671" y="3999424"/>
            <a:ext cx="1196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-Chat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869114" y="2433089"/>
            <a:ext cx="18806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rgbClr val="FFC000"/>
                </a:solidFill>
                <a:latin typeface="Beacon" pitchFamily="2" charset="0"/>
              </a:rPr>
              <a:t>YOS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4019559" y="4089682"/>
            <a:ext cx="8321509" cy="1708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S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온라인 쇼핑몰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https://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github.com/yosepjeon/YOS</a:t>
            </a:r>
            <a:endParaRPr lang="en-US" altLang="ko-KR" sz="1400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URL: 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3"/>
              </a:rPr>
              <a:t>http://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3"/>
              </a:rPr>
              <a:t>ec2-13-124-179-14.ap-northeast-2.compute.amazonaws.com:8001/login</a:t>
            </a:r>
            <a:endParaRPr lang="en-US" altLang="ko-KR" sz="1400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endParaRPr lang="en-US" altLang="ko-KR" sz="1400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5480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685021" y="111442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038210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745" y="0"/>
                </a:moveTo>
                <a:lnTo>
                  <a:pt x="168529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9" y="337058"/>
                </a:lnTo>
                <a:lnTo>
                  <a:pt x="1515745" y="337058"/>
                </a:lnTo>
                <a:lnTo>
                  <a:pt x="1560551" y="331039"/>
                </a:lnTo>
                <a:lnTo>
                  <a:pt x="1600811" y="314052"/>
                </a:lnTo>
                <a:lnTo>
                  <a:pt x="1634918" y="287702"/>
                </a:lnTo>
                <a:lnTo>
                  <a:pt x="1661268" y="253595"/>
                </a:lnTo>
                <a:lnTo>
                  <a:pt x="1678255" y="213335"/>
                </a:lnTo>
                <a:lnTo>
                  <a:pt x="1684274" y="168529"/>
                </a:lnTo>
                <a:lnTo>
                  <a:pt x="1678255" y="123722"/>
                </a:lnTo>
                <a:lnTo>
                  <a:pt x="1661268" y="83462"/>
                </a:lnTo>
                <a:lnTo>
                  <a:pt x="1634918" y="49355"/>
                </a:lnTo>
                <a:lnTo>
                  <a:pt x="1600811" y="23005"/>
                </a:lnTo>
                <a:lnTo>
                  <a:pt x="1560551" y="6018"/>
                </a:lnTo>
                <a:lnTo>
                  <a:pt x="1515745" y="0"/>
                </a:lnTo>
                <a:close/>
              </a:path>
            </a:pathLst>
          </a:custGeom>
          <a:solidFill>
            <a:srgbClr val="79CDC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367141" y="1474089"/>
            <a:ext cx="102679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DB &amp;</a:t>
            </a:r>
            <a:r>
              <a:rPr sz="1200" b="1" spc="-70" dirty="0">
                <a:solidFill>
                  <a:srgbClr val="FFFFFF"/>
                </a:solidFill>
                <a:latin typeface="Malgun Gothic"/>
                <a:cs typeface="Malgun Gothic"/>
              </a:rPr>
              <a:t> </a:t>
            </a:r>
            <a:r>
              <a:rPr sz="1200" b="1" spc="-5" dirty="0">
                <a:solidFill>
                  <a:srgbClr val="FFFFFF"/>
                </a:solidFill>
                <a:latin typeface="Malgun Gothic"/>
                <a:cs typeface="Malgun Gothic"/>
              </a:rPr>
              <a:t>SERVER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010405" y="1571371"/>
            <a:ext cx="4027804" cy="190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241925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2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2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1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2" y="0"/>
                </a:lnTo>
                <a:close/>
              </a:path>
            </a:pathLst>
          </a:custGeom>
          <a:solidFill>
            <a:srgbClr val="2C304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26004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1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1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0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997705" y="1474089"/>
            <a:ext cx="405320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887220" algn="l"/>
                <a:tab pos="4039870" algn="l"/>
              </a:tabLst>
            </a:pPr>
            <a:r>
              <a:rPr sz="1200" b="1" strike="sngStrike" dirty="0">
                <a:solidFill>
                  <a:srgbClr val="FFFFFF"/>
                </a:solidFill>
                <a:latin typeface="Malgun Gothic"/>
                <a:cs typeface="Malgun Gothic"/>
              </a:rPr>
              <a:t> 	</a:t>
            </a:r>
            <a:r>
              <a:rPr sz="1200" b="1" strike="sngStrike" spc="-10" dirty="0">
                <a:solidFill>
                  <a:srgbClr val="FFFFFF"/>
                </a:solidFill>
                <a:latin typeface="Malgun Gothic"/>
                <a:cs typeface="Malgun Gothic"/>
              </a:rPr>
              <a:t>BACK	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02966" y="1474089"/>
            <a:ext cx="53149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spc="-10" dirty="0">
                <a:solidFill>
                  <a:srgbClr val="FFFFFF"/>
                </a:solidFill>
                <a:latin typeface="Malgun Gothic"/>
                <a:cs typeface="Malgun Gothic"/>
              </a:rPr>
              <a:t>F</a:t>
            </a:r>
            <a:r>
              <a:rPr sz="1200" b="1" spc="-20" dirty="0">
                <a:solidFill>
                  <a:srgbClr val="FFFFFF"/>
                </a:solidFill>
                <a:latin typeface="Malgun Gothic"/>
                <a:cs typeface="Malgun Gothic"/>
              </a:rPr>
              <a:t>R</a:t>
            </a: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ONT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32076" y="2055088"/>
            <a:ext cx="2060448" cy="10251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130932" y="3156343"/>
            <a:ext cx="2044954" cy="9438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5517" y="4081195"/>
            <a:ext cx="1991359" cy="10861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101595" y="5124970"/>
            <a:ext cx="1842008" cy="8841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341873" y="2055075"/>
            <a:ext cx="1771523" cy="8857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341873" y="3626370"/>
            <a:ext cx="1865502" cy="60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571235" y="4646167"/>
            <a:ext cx="1312671" cy="131254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134438" y="3433862"/>
            <a:ext cx="1535049" cy="112566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5596" y="4789300"/>
            <a:ext cx="1162050" cy="1162050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1833662"/>
            <a:ext cx="2857500" cy="1600200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3</a:t>
            </a:r>
            <a:r>
              <a:rPr lang="en-US" altLang="ko-KR" sz="3200" b="1" smtClean="0"/>
              <a:t>/ </a:t>
            </a:r>
            <a:r>
              <a:rPr lang="ko-KR" altLang="en-US" sz="3200" b="1" dirty="0" smtClean="0"/>
              <a:t>기술 스택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621268" y="93065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822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71600"/>
            <a:ext cx="10572750" cy="51689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 DB </a:t>
            </a:r>
            <a:r>
              <a:rPr lang="ko-KR" altLang="en-US" sz="2800" b="1" dirty="0" smtClean="0"/>
              <a:t>모델링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621268" y="93065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822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</a:t>
            </a:r>
            <a:r>
              <a:rPr lang="en-US" altLang="ko-KR" sz="2800" b="1" dirty="0" smtClean="0"/>
              <a:t> </a:t>
            </a:r>
            <a:r>
              <a:rPr lang="en-US" altLang="ko-KR" sz="2400" b="1" dirty="0" smtClean="0"/>
              <a:t>DB </a:t>
            </a:r>
            <a:r>
              <a:rPr lang="ko-KR" altLang="en-US" sz="2000" b="1" dirty="0" smtClean="0"/>
              <a:t>모델링 상세</a:t>
            </a:r>
            <a:endParaRPr lang="ko-KR" altLang="en-US" sz="1600" b="1" dirty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00" y="1001693"/>
            <a:ext cx="11049000" cy="5632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77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726550" y="29676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TextBox 49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 smtClean="0"/>
              <a:t>1</a:t>
            </a:r>
            <a:r>
              <a:rPr lang="en-US" altLang="ko-KR" sz="2800" b="1" dirty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유저 관리 기능</a:t>
            </a:r>
            <a:endParaRPr lang="ko-KR" altLang="en-US" sz="1600" b="1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295400"/>
            <a:ext cx="3886200" cy="3886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760967" y="2001070"/>
            <a:ext cx="2446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로그인</a:t>
            </a:r>
            <a:endParaRPr lang="ko-KR" altLang="en-US" dirty="0"/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6683" y="1301779"/>
            <a:ext cx="3962400" cy="387982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447800" y="5334000"/>
            <a:ext cx="2209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[</a:t>
            </a:r>
            <a:r>
              <a:rPr lang="ko-KR" altLang="en-US" dirty="0" smtClean="0"/>
              <a:t>기본 화면</a:t>
            </a:r>
            <a:r>
              <a:rPr lang="en-US" altLang="ko-KR" dirty="0" smtClean="0"/>
              <a:t>]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5715000" y="5334000"/>
            <a:ext cx="2209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[</a:t>
            </a:r>
            <a:r>
              <a:rPr lang="ko-KR" altLang="en-US" dirty="0" smtClean="0"/>
              <a:t>실패 화면</a:t>
            </a:r>
            <a:r>
              <a:rPr lang="en-US" altLang="ko-KR" dirty="0" smtClean="0"/>
              <a:t>]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TextBox 49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 smtClean="0"/>
              <a:t>1</a:t>
            </a:r>
            <a:r>
              <a:rPr lang="en-US" altLang="ko-KR" sz="2800" b="1" dirty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유저 관리 기능</a:t>
            </a:r>
            <a:endParaRPr lang="ko-KR" altLang="en-US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8760966" y="2001070"/>
            <a:ext cx="259283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회원 가입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회원 가입을 완료하기 위해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모든 입력 폼을 </a:t>
            </a:r>
            <a:r>
              <a:rPr lang="ko-KR" altLang="en-US" sz="1400" dirty="0" err="1" smtClean="0"/>
              <a:t>작성해야함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반드시 아이디 중복 확인을 해야 회원 가입이 완료됨</a:t>
            </a:r>
            <a:r>
              <a:rPr lang="en-US" altLang="ko-KR" sz="1400" dirty="0" smtClean="0"/>
              <a:t>.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1371600" y="59436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기본 화면</a:t>
            </a:r>
            <a:r>
              <a:rPr lang="en-US" altLang="ko-KR" sz="1400" dirty="0" smtClean="0"/>
              <a:t>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4584700" y="23622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공란이 존재할 경우 화면</a:t>
            </a:r>
            <a:r>
              <a:rPr lang="en-US" altLang="ko-KR" sz="1400" dirty="0" smtClean="0"/>
              <a:t>]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3431447" cy="5441992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800" y="381000"/>
            <a:ext cx="3149600" cy="1875255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5305" y="2683658"/>
            <a:ext cx="3149600" cy="313933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724400" y="59436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중복 확인 안했을 경우</a:t>
            </a:r>
            <a:r>
              <a:rPr lang="en-US" altLang="ko-KR" sz="1400" dirty="0" smtClean="0"/>
              <a:t>]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8665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" name="그림 1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685800"/>
            <a:ext cx="7772400" cy="5713221"/>
          </a:xfrm>
          <a:prstGeom prst="rect">
            <a:avLst/>
          </a:prstGeom>
        </p:spPr>
      </p:pic>
      <p:sp>
        <p:nvSpPr>
          <p:cNvPr id="11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TextBox 12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/>
              <a:t>2</a:t>
            </a:r>
            <a:r>
              <a:rPr lang="en-US" altLang="ko-KR" sz="2800" b="1" dirty="0" smtClean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메인 페이지</a:t>
            </a:r>
            <a:endParaRPr lang="ko-KR" alt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8760966" y="2001070"/>
            <a:ext cx="259283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날씨 </a:t>
            </a:r>
            <a:r>
              <a:rPr lang="en-US" altLang="ko-KR" dirty="0" smtClean="0"/>
              <a:t>API(</a:t>
            </a:r>
            <a:r>
              <a:rPr lang="ko-KR" altLang="en-US" dirty="0" err="1" smtClean="0"/>
              <a:t>캐싱</a:t>
            </a:r>
            <a:r>
              <a:rPr lang="ko-KR" altLang="en-US" dirty="0" smtClean="0"/>
              <a:t> 적용</a:t>
            </a:r>
            <a:r>
              <a:rPr lang="en-US" altLang="ko-KR" dirty="0" smtClean="0"/>
              <a:t>) </a:t>
            </a:r>
          </a:p>
          <a:p>
            <a:endParaRPr lang="en-US" altLang="ko-KR" sz="1400" dirty="0" smtClean="0"/>
          </a:p>
          <a:p>
            <a:r>
              <a:rPr lang="en-US" altLang="ko-KR" dirty="0"/>
              <a:t>/ </a:t>
            </a:r>
            <a:r>
              <a:rPr lang="ko-KR" altLang="en-US" dirty="0" smtClean="0"/>
              <a:t>프로젝트 목록 테이블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1"/>
            <a:ext cx="7620000" cy="1676399"/>
          </a:xfrm>
          <a:prstGeom prst="rect">
            <a:avLst/>
          </a:prstGeom>
        </p:spPr>
      </p:pic>
      <p:sp>
        <p:nvSpPr>
          <p:cNvPr id="17" name="object 3"/>
          <p:cNvSpPr/>
          <p:nvPr/>
        </p:nvSpPr>
        <p:spPr>
          <a:xfrm>
            <a:off x="8686800" y="6324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TextBox 17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8760966" y="2001070"/>
            <a:ext cx="2973834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en-US" altLang="ko-KR" dirty="0" err="1" smtClean="0"/>
              <a:t>OpenWeatherAPI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sz="1400" dirty="0" err="1" smtClean="0"/>
              <a:t>RestFul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방식의 통신 지원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해당 서비스는 </a:t>
            </a:r>
            <a:r>
              <a:rPr lang="en-US" altLang="ko-KR" sz="1400" dirty="0"/>
              <a:t>1</a:t>
            </a:r>
            <a:r>
              <a:rPr lang="ko-KR" altLang="en-US" sz="1400" dirty="0" smtClean="0"/>
              <a:t>시간 간격으로 날씨 값을 갱신함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en-US" altLang="ko-KR" sz="1400" dirty="0" smtClean="0"/>
              <a:t>Spring Scheduler</a:t>
            </a:r>
            <a:r>
              <a:rPr lang="ko-KR" altLang="en-US" sz="1400" dirty="0" smtClean="0"/>
              <a:t>를 이용하여 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 smtClean="0"/>
              <a:t>1</a:t>
            </a:r>
            <a:r>
              <a:rPr lang="ko-KR" altLang="en-US" sz="1400" dirty="0" smtClean="0"/>
              <a:t>시간 간격으로 </a:t>
            </a:r>
            <a:r>
              <a:rPr lang="en-US" altLang="ko-KR" sz="1400" dirty="0" err="1" smtClean="0"/>
              <a:t>OpenWeatherAPI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ko-KR" altLang="en-US" sz="1400" dirty="0" smtClean="0"/>
              <a:t>를 이용하여 </a:t>
            </a:r>
            <a:r>
              <a:rPr lang="ko-KR" altLang="en-US" sz="1400" dirty="0" err="1" smtClean="0"/>
              <a:t>날씨값</a:t>
            </a:r>
            <a:r>
              <a:rPr lang="ko-KR" altLang="en-US" sz="1400" dirty="0" smtClean="0"/>
              <a:t> 갱신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r>
              <a:rPr lang="en-US" altLang="ko-KR" dirty="0"/>
              <a:t>/ </a:t>
            </a:r>
            <a:r>
              <a:rPr lang="ko-KR" altLang="en-US" dirty="0" err="1" smtClean="0"/>
              <a:t>캐싱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200" dirty="0" smtClean="0"/>
              <a:t>날씨 정보는 한번만 받아서 갱신까지 재활용이 가능한 데이터로 판단하여 </a:t>
            </a:r>
            <a:r>
              <a:rPr lang="ko-KR" altLang="en-US" sz="1200" dirty="0" err="1" smtClean="0"/>
              <a:t>캐싱하기로</a:t>
            </a:r>
            <a:r>
              <a:rPr lang="ko-KR" altLang="en-US" sz="1200" dirty="0" smtClean="0"/>
              <a:t> 결정</a:t>
            </a:r>
            <a:endParaRPr lang="en-US" altLang="ko-KR" sz="1200" dirty="0"/>
          </a:p>
          <a:p>
            <a:endParaRPr lang="ko-KR" altLang="en-US" sz="1400" dirty="0"/>
          </a:p>
        </p:txBody>
      </p:sp>
      <p:sp>
        <p:nvSpPr>
          <p:cNvPr id="20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209800"/>
            <a:ext cx="7620000" cy="445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63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760966" y="2001070"/>
            <a:ext cx="3202434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err="1" smtClean="0"/>
              <a:t>캐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대시보드 컨트롤러에도 날씨 </a:t>
            </a:r>
            <a:r>
              <a:rPr lang="en-US" altLang="ko-KR" sz="1400" dirty="0" smtClean="0"/>
              <a:t>API</a:t>
            </a:r>
            <a:r>
              <a:rPr lang="ko-KR" altLang="en-US" sz="1400" dirty="0" smtClean="0"/>
              <a:t>를 가져오는 메서드를 선언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이유는 서버가 구동된 직후 사용자가 날씨를 요청할 경우 </a:t>
            </a:r>
            <a:r>
              <a:rPr lang="en-US" altLang="ko-KR" sz="1400" dirty="0" smtClean="0"/>
              <a:t>Null</a:t>
            </a:r>
            <a:r>
              <a:rPr lang="ko-KR" altLang="en-US" sz="1400" dirty="0" smtClean="0"/>
              <a:t>이 리턴 될 수 있을 것이라고 판단</a:t>
            </a:r>
            <a:r>
              <a:rPr lang="ko-KR" altLang="en-US" sz="1400" dirty="0"/>
              <a:t>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맵 캐시 값이 </a:t>
            </a:r>
            <a:r>
              <a:rPr lang="en-US" altLang="ko-KR" sz="1400" dirty="0" smtClean="0"/>
              <a:t>Null</a:t>
            </a:r>
            <a:r>
              <a:rPr lang="ko-KR" altLang="en-US" sz="1400" dirty="0" smtClean="0"/>
              <a:t>일 경우 </a:t>
            </a:r>
            <a:r>
              <a:rPr lang="en-US" altLang="ko-KR" sz="1400" dirty="0" err="1" smtClean="0"/>
              <a:t>WeatherAPI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요청을 진행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캐시 데이터의 동시성 제어를 위해 </a:t>
            </a:r>
            <a:r>
              <a:rPr lang="en-US" altLang="ko-KR" sz="1400" dirty="0" err="1" smtClean="0"/>
              <a:t>HashMap</a:t>
            </a:r>
            <a:r>
              <a:rPr lang="ko-KR" altLang="en-US" sz="1400" dirty="0" smtClean="0"/>
              <a:t>이 아닌 </a:t>
            </a:r>
            <a:r>
              <a:rPr lang="en-US" altLang="ko-KR" sz="1400" dirty="0" err="1" smtClean="0"/>
              <a:t>ConcurrentHashMa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컬렉션 사용</a:t>
            </a:r>
            <a:endParaRPr lang="en-US" altLang="ko-KR" sz="1400" dirty="0"/>
          </a:p>
        </p:txBody>
      </p:sp>
      <p:sp>
        <p:nvSpPr>
          <p:cNvPr id="13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200"/>
            <a:ext cx="821587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67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/>
        </p:nvSpPr>
        <p:spPr>
          <a:xfrm>
            <a:off x="8456167" y="5278092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3820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070850" y="2041896"/>
            <a:ext cx="351569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en-US" altLang="ko-KR" dirty="0" err="1" smtClean="0"/>
              <a:t>ConcurrentHashMap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 Spring scheduler</a:t>
            </a:r>
            <a:r>
              <a:rPr lang="ko-KR" altLang="en-US" sz="1400" dirty="0" smtClean="0"/>
              <a:t>에 의해 </a:t>
            </a:r>
            <a:r>
              <a:rPr lang="en-US" altLang="ko-KR" sz="1400" dirty="0" smtClean="0"/>
              <a:t>1</a:t>
            </a:r>
            <a:r>
              <a:rPr lang="ko-KR" altLang="en-US" sz="1400" dirty="0" smtClean="0"/>
              <a:t>시간 마다</a:t>
            </a:r>
            <a:r>
              <a:rPr lang="en-US" altLang="ko-KR" sz="1400" dirty="0" smtClean="0"/>
              <a:t>API </a:t>
            </a:r>
            <a:r>
              <a:rPr lang="ko-KR" altLang="en-US" sz="1400" dirty="0" smtClean="0"/>
              <a:t>서버로 부터 날씨를 받아와서 갱신</a:t>
            </a:r>
            <a:endParaRPr lang="en-US" altLang="ko-KR" sz="1400" dirty="0" smtClean="0"/>
          </a:p>
          <a:p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</a:t>
            </a:r>
            <a:r>
              <a:rPr lang="ko-KR" altLang="en-US" sz="1400" dirty="0" smtClean="0"/>
              <a:t>의 값 갱신 과정과 </a:t>
            </a:r>
            <a:r>
              <a:rPr lang="en-US" altLang="ko-KR" sz="1400" dirty="0"/>
              <a:t> </a:t>
            </a:r>
            <a:r>
              <a:rPr lang="en-US" altLang="ko-KR" sz="1400" dirty="0" smtClean="0"/>
              <a:t>   ,     </a:t>
            </a:r>
            <a:r>
              <a:rPr lang="ko-KR" altLang="en-US" sz="1400" dirty="0" smtClean="0"/>
              <a:t>의 요청이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거의 동시에 일어났다고 가정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 </a:t>
            </a:r>
            <a:r>
              <a:rPr lang="ko-KR" altLang="en-US" sz="1400" dirty="0" smtClean="0"/>
              <a:t>에는 </a:t>
            </a:r>
            <a:r>
              <a:rPr lang="en-US" altLang="ko-KR" sz="1400" dirty="0" smtClean="0"/>
              <a:t>A</a:t>
            </a:r>
            <a:r>
              <a:rPr lang="en-US" altLang="ko-KR" sz="1400" dirty="0"/>
              <a:t>,</a:t>
            </a:r>
            <a:r>
              <a:rPr lang="en-US" altLang="ko-KR" sz="1400" dirty="0" smtClean="0"/>
              <a:t>     </a:t>
            </a:r>
            <a:r>
              <a:rPr lang="ko-KR" altLang="en-US" sz="1400" dirty="0" smtClean="0"/>
              <a:t>에는 </a:t>
            </a:r>
            <a:r>
              <a:rPr lang="en-US" altLang="ko-KR" sz="1400" dirty="0" smtClean="0"/>
              <a:t>B</a:t>
            </a:r>
            <a:r>
              <a:rPr lang="ko-KR" altLang="en-US" sz="1400" dirty="0" smtClean="0"/>
              <a:t>가 반환되어 데이터의 불일치가 발생할 수 도 있다 판단함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이를 해결하기 위해 동시성 제어 객체인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 err="1" smtClean="0"/>
              <a:t>ConcurrentHashMa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객체 사용</a:t>
            </a:r>
            <a:endParaRPr lang="en-US" altLang="ko-KR" sz="1400" dirty="0"/>
          </a:p>
          <a:p>
            <a:pPr marL="285750" indent="-285750">
              <a:buFontTx/>
              <a:buChar char="-"/>
            </a:pPr>
            <a:endParaRPr lang="en-US" altLang="ko-KR" sz="1400" dirty="0"/>
          </a:p>
        </p:txBody>
      </p:sp>
      <p:sp>
        <p:nvSpPr>
          <p:cNvPr id="13" name="object 2"/>
          <p:cNvSpPr/>
          <p:nvPr/>
        </p:nvSpPr>
        <p:spPr>
          <a:xfrm>
            <a:off x="84561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6" name="그룹 35"/>
          <p:cNvGrpSpPr/>
          <p:nvPr/>
        </p:nvGrpSpPr>
        <p:grpSpPr>
          <a:xfrm>
            <a:off x="1447800" y="1524000"/>
            <a:ext cx="5839158" cy="3393598"/>
            <a:chOff x="762000" y="1018178"/>
            <a:chExt cx="5839158" cy="3393598"/>
          </a:xfrm>
        </p:grpSpPr>
        <p:grpSp>
          <p:nvGrpSpPr>
            <p:cNvPr id="2" name="그룹 1"/>
            <p:cNvGrpSpPr/>
            <p:nvPr/>
          </p:nvGrpSpPr>
          <p:grpSpPr>
            <a:xfrm>
              <a:off x="3276600" y="2526646"/>
              <a:ext cx="1066800" cy="1885130"/>
              <a:chOff x="3886200" y="2286000"/>
              <a:chExt cx="468315" cy="881162"/>
            </a:xfrm>
          </p:grpSpPr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5449357"/>
                  </p:ext>
                </p:extLst>
              </p:nvPr>
            </p:nvGraphicFramePr>
            <p:xfrm>
              <a:off x="3886200" y="2286000"/>
              <a:ext cx="468315" cy="7578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4" name="Visio" r:id="rId3" imgW="762539" imgH="1232034" progId="Visio.Drawing.11">
                      <p:embed/>
                    </p:oleObj>
                  </mc:Choice>
                  <mc:Fallback>
                    <p:oleObj name="Visio" r:id="rId3" imgW="762539" imgH="1232034" progId="Visio.Drawing.11">
                      <p:embed/>
                      <p:pic>
                        <p:nvPicPr>
                          <p:cNvPr id="137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6200" y="2286000"/>
                            <a:ext cx="468315" cy="757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7"/>
              <p:cNvSpPr txBox="1">
                <a:spLocks noChangeArrowheads="1"/>
              </p:cNvSpPr>
              <p:nvPr/>
            </p:nvSpPr>
            <p:spPr bwMode="auto">
              <a:xfrm>
                <a:off x="3910204" y="2920941"/>
                <a:ext cx="420308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YCT</a:t>
                </a:r>
              </a:p>
            </p:txBody>
          </p:sp>
        </p:grpSp>
        <p:grpSp>
          <p:nvGrpSpPr>
            <p:cNvPr id="15" name="그룹 14"/>
            <p:cNvGrpSpPr/>
            <p:nvPr/>
          </p:nvGrpSpPr>
          <p:grpSpPr>
            <a:xfrm>
              <a:off x="5257800" y="1018178"/>
              <a:ext cx="995786" cy="881162"/>
              <a:chOff x="3622469" y="2286000"/>
              <a:chExt cx="995786" cy="881162"/>
            </a:xfrm>
          </p:grpSpPr>
          <p:graphicFrame>
            <p:nvGraphicFramePr>
              <p:cNvPr id="16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39784116"/>
                  </p:ext>
                </p:extLst>
              </p:nvPr>
            </p:nvGraphicFramePr>
            <p:xfrm>
              <a:off x="3886200" y="2286000"/>
              <a:ext cx="468315" cy="7578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5" name="Visio" r:id="rId5" imgW="762539" imgH="1232034" progId="Visio.Drawing.11">
                      <p:embed/>
                    </p:oleObj>
                  </mc:Choice>
                  <mc:Fallback>
                    <p:oleObj name="Visio" r:id="rId5" imgW="762539" imgH="1232034" progId="Visio.Drawing.11">
                      <p:embed/>
                      <p:pic>
                        <p:nvPicPr>
                          <p:cNvPr id="9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6200" y="2286000"/>
                            <a:ext cx="468315" cy="757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" name="Text Box 107"/>
              <p:cNvSpPr txBox="1">
                <a:spLocks noChangeArrowheads="1"/>
              </p:cNvSpPr>
              <p:nvPr/>
            </p:nvSpPr>
            <p:spPr bwMode="auto">
              <a:xfrm>
                <a:off x="3622469" y="2920941"/>
                <a:ext cx="995786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ko-KR" altLang="en-US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날씨 </a:t>
                </a:r>
                <a:r>
                  <a:rPr lang="en-US" altLang="ko-KR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API </a:t>
                </a:r>
                <a:r>
                  <a:rPr lang="ko-KR" altLang="en-US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서버</a:t>
                </a:r>
                <a:endParaRPr kumimoji="0" lang="en-US" altLang="ko-KR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0" y="2526646"/>
              <a:ext cx="463550" cy="533400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0" y="3810000"/>
              <a:ext cx="463550" cy="533400"/>
            </a:xfrm>
            <a:prstGeom prst="rect">
              <a:avLst/>
            </a:prstGeom>
          </p:spPr>
        </p:pic>
        <p:cxnSp>
          <p:nvCxnSpPr>
            <p:cNvPr id="19" name="직선 화살표 연결선 18"/>
            <p:cNvCxnSpPr>
              <a:stCxn id="3" idx="3"/>
              <a:endCxn id="9" idx="1"/>
            </p:cNvCxnSpPr>
            <p:nvPr/>
          </p:nvCxnSpPr>
          <p:spPr>
            <a:xfrm>
              <a:off x="1225550" y="2793346"/>
              <a:ext cx="2051050" cy="544011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18" idx="3"/>
            </p:cNvCxnSpPr>
            <p:nvPr/>
          </p:nvCxnSpPr>
          <p:spPr>
            <a:xfrm flipV="1">
              <a:off x="1225550" y="3337357"/>
              <a:ext cx="2051050" cy="739343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화살표 연결선 24"/>
            <p:cNvCxnSpPr>
              <a:stCxn id="17" idx="1"/>
              <a:endCxn id="9" idx="3"/>
            </p:cNvCxnSpPr>
            <p:nvPr/>
          </p:nvCxnSpPr>
          <p:spPr>
            <a:xfrm flipH="1">
              <a:off x="4343400" y="1776230"/>
              <a:ext cx="914400" cy="1561127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직사각형 25"/>
            <p:cNvSpPr/>
            <p:nvPr/>
          </p:nvSpPr>
          <p:spPr>
            <a:xfrm>
              <a:off x="3276600" y="2054003"/>
              <a:ext cx="1091366" cy="35719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날씨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: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현재 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A</a:t>
              </a:r>
              <a:endParaRPr kumimoji="0" lang="ko-KR" altLang="en-US" sz="100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7" name="object 255"/>
            <p:cNvSpPr/>
            <p:nvPr/>
          </p:nvSpPr>
          <p:spPr>
            <a:xfrm>
              <a:off x="4953000" y="2526646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56"/>
            <p:cNvSpPr txBox="1"/>
            <p:nvPr/>
          </p:nvSpPr>
          <p:spPr>
            <a:xfrm>
              <a:off x="5033011" y="2559919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29" name="object 255"/>
            <p:cNvSpPr/>
            <p:nvPr/>
          </p:nvSpPr>
          <p:spPr>
            <a:xfrm>
              <a:off x="2144269" y="2711242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256"/>
            <p:cNvSpPr txBox="1"/>
            <p:nvPr/>
          </p:nvSpPr>
          <p:spPr>
            <a:xfrm>
              <a:off x="2224280" y="2744515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32" name="object 255"/>
            <p:cNvSpPr/>
            <p:nvPr/>
          </p:nvSpPr>
          <p:spPr>
            <a:xfrm>
              <a:off x="2169449" y="3825265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256"/>
            <p:cNvSpPr txBox="1"/>
            <p:nvPr/>
          </p:nvSpPr>
          <p:spPr>
            <a:xfrm>
              <a:off x="2249460" y="3858538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5239917" y="2702856"/>
              <a:ext cx="1361241" cy="35719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날씨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: </a:t>
              </a: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새로운 값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lang="en-US" altLang="ko-KR" sz="1000" b="1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B</a:t>
              </a:r>
              <a:endParaRPr kumimoji="0" lang="ko-KR" altLang="en-US" sz="100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37" name="왼쪽 화살표 36"/>
          <p:cNvSpPr/>
          <p:nvPr/>
        </p:nvSpPr>
        <p:spPr>
          <a:xfrm rot="2102178">
            <a:off x="5219715" y="2947394"/>
            <a:ext cx="324486" cy="129349"/>
          </a:xfrm>
          <a:prstGeom prst="lef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object 255"/>
          <p:cNvSpPr/>
          <p:nvPr/>
        </p:nvSpPr>
        <p:spPr>
          <a:xfrm>
            <a:off x="8375650" y="2646515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256"/>
          <p:cNvSpPr txBox="1"/>
          <p:nvPr/>
        </p:nvSpPr>
        <p:spPr>
          <a:xfrm>
            <a:off x="8455661" y="2679788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0" name="object 255"/>
          <p:cNvSpPr/>
          <p:nvPr/>
        </p:nvSpPr>
        <p:spPr>
          <a:xfrm>
            <a:off x="8375650" y="3251134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256"/>
          <p:cNvSpPr txBox="1"/>
          <p:nvPr/>
        </p:nvSpPr>
        <p:spPr>
          <a:xfrm>
            <a:off x="8455661" y="3284407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4" name="object 255"/>
          <p:cNvSpPr/>
          <p:nvPr/>
        </p:nvSpPr>
        <p:spPr>
          <a:xfrm>
            <a:off x="9942940" y="3255391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256"/>
          <p:cNvSpPr txBox="1"/>
          <p:nvPr/>
        </p:nvSpPr>
        <p:spPr>
          <a:xfrm>
            <a:off x="10022951" y="3288664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6" name="object 255"/>
          <p:cNvSpPr/>
          <p:nvPr/>
        </p:nvSpPr>
        <p:spPr>
          <a:xfrm>
            <a:off x="10161731" y="3251134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256"/>
          <p:cNvSpPr txBox="1"/>
          <p:nvPr/>
        </p:nvSpPr>
        <p:spPr>
          <a:xfrm>
            <a:off x="10241742" y="3284407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3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8" name="object 255"/>
          <p:cNvSpPr/>
          <p:nvPr/>
        </p:nvSpPr>
        <p:spPr>
          <a:xfrm>
            <a:off x="8382000" y="3886200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256"/>
          <p:cNvSpPr txBox="1"/>
          <p:nvPr/>
        </p:nvSpPr>
        <p:spPr>
          <a:xfrm>
            <a:off x="8462011" y="3919473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50" name="object 255"/>
          <p:cNvSpPr/>
          <p:nvPr/>
        </p:nvSpPr>
        <p:spPr>
          <a:xfrm>
            <a:off x="9165892" y="3917126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256"/>
          <p:cNvSpPr txBox="1"/>
          <p:nvPr/>
        </p:nvSpPr>
        <p:spPr>
          <a:xfrm>
            <a:off x="9245903" y="3950399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3</a:t>
            </a:r>
            <a:endParaRPr sz="900" dirty="0">
              <a:latin typeface="Malgun Gothic"/>
              <a:cs typeface="Malgun Gothic"/>
            </a:endParaRPr>
          </a:p>
        </p:txBody>
      </p:sp>
    </p:spTree>
    <p:extLst>
      <p:ext uri="{BB962C8B-B14F-4D97-AF65-F5344CB8AC3E}">
        <p14:creationId xmlns:p14="http://schemas.microsoft.com/office/powerpoint/2010/main" val="65163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295400"/>
            <a:ext cx="7687555" cy="4699132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테이블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목록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/>
              <a:t>프로젝트 목록 테이블 </a:t>
            </a:r>
            <a:r>
              <a:rPr lang="ko-KR" altLang="en-US" sz="1400" dirty="0" smtClean="0"/>
              <a:t>구현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이름</a:t>
            </a:r>
            <a:r>
              <a:rPr lang="en-US" altLang="ko-KR" sz="1400" dirty="0"/>
              <a:t>,</a:t>
            </a:r>
            <a:r>
              <a:rPr lang="ko-KR" altLang="en-US" sz="1400" dirty="0"/>
              <a:t> 책임자</a:t>
            </a:r>
            <a:r>
              <a:rPr lang="en-US" altLang="ko-KR" sz="1400" dirty="0"/>
              <a:t>, </a:t>
            </a:r>
            <a:r>
              <a:rPr lang="ko-KR" altLang="en-US" sz="1400" dirty="0"/>
              <a:t>날짜 기준으로 </a:t>
            </a:r>
            <a:r>
              <a:rPr lang="ko-KR" altLang="en-US" sz="1400" dirty="0" smtClean="0"/>
              <a:t>정렬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/>
              <a:t>이름</a:t>
            </a:r>
            <a:r>
              <a:rPr lang="en-US" altLang="ko-KR" sz="1400" dirty="0"/>
              <a:t>, </a:t>
            </a:r>
            <a:r>
              <a:rPr lang="ko-KR" altLang="en-US" sz="1400" dirty="0"/>
              <a:t>책임자를 기준으로 </a:t>
            </a:r>
            <a:r>
              <a:rPr lang="ko-KR" altLang="en-US" sz="1400" dirty="0" smtClean="0"/>
              <a:t>검색</a:t>
            </a:r>
            <a:endParaRPr lang="ko-KR" altLang="en-US" sz="1200" dirty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17853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261740" y="1540383"/>
            <a:ext cx="5577840" cy="0"/>
          </a:xfrm>
          <a:custGeom>
            <a:avLst/>
            <a:gdLst/>
            <a:ahLst/>
            <a:cxnLst/>
            <a:rect l="l" t="t" r="r" b="b"/>
            <a:pathLst>
              <a:path w="5577840">
                <a:moveTo>
                  <a:pt x="0" y="0"/>
                </a:moveTo>
                <a:lnTo>
                  <a:pt x="55774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3402710" y="969517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191" y="0"/>
                </a:moveTo>
                <a:lnTo>
                  <a:pt x="99282" y="5032"/>
                </a:lnTo>
                <a:lnTo>
                  <a:pt x="55157" y="30898"/>
                </a:lnTo>
                <a:lnTo>
                  <a:pt x="25653" y="72136"/>
                </a:lnTo>
                <a:lnTo>
                  <a:pt x="8598" y="124035"/>
                </a:lnTo>
                <a:lnTo>
                  <a:pt x="3000" y="162702"/>
                </a:lnTo>
                <a:lnTo>
                  <a:pt x="333" y="201564"/>
                </a:lnTo>
                <a:lnTo>
                  <a:pt x="0" y="220853"/>
                </a:lnTo>
                <a:lnTo>
                  <a:pt x="333" y="240454"/>
                </a:lnTo>
                <a:lnTo>
                  <a:pt x="3000" y="279610"/>
                </a:lnTo>
                <a:lnTo>
                  <a:pt x="8598" y="318305"/>
                </a:lnTo>
                <a:lnTo>
                  <a:pt x="25653" y="370205"/>
                </a:lnTo>
                <a:lnTo>
                  <a:pt x="55264" y="410763"/>
                </a:lnTo>
                <a:lnTo>
                  <a:pt x="99647" y="436308"/>
                </a:lnTo>
                <a:lnTo>
                  <a:pt x="139191" y="441325"/>
                </a:lnTo>
                <a:lnTo>
                  <a:pt x="160027" y="440066"/>
                </a:lnTo>
                <a:lnTo>
                  <a:pt x="210819" y="421386"/>
                </a:lnTo>
                <a:lnTo>
                  <a:pt x="244043" y="387604"/>
                </a:lnTo>
                <a:lnTo>
                  <a:pt x="139191" y="387604"/>
                </a:lnTo>
                <a:lnTo>
                  <a:pt x="126781" y="386510"/>
                </a:lnTo>
                <a:lnTo>
                  <a:pt x="91217" y="361013"/>
                </a:lnTo>
                <a:lnTo>
                  <a:pt x="72548" y="314102"/>
                </a:lnTo>
                <a:lnTo>
                  <a:pt x="66548" y="272669"/>
                </a:lnTo>
                <a:lnTo>
                  <a:pt x="64994" y="232717"/>
                </a:lnTo>
                <a:lnTo>
                  <a:pt x="64994" y="209280"/>
                </a:lnTo>
                <a:lnTo>
                  <a:pt x="66548" y="169418"/>
                </a:lnTo>
                <a:lnTo>
                  <a:pt x="72548" y="127734"/>
                </a:lnTo>
                <a:lnTo>
                  <a:pt x="85216" y="90884"/>
                </a:lnTo>
                <a:lnTo>
                  <a:pt x="115823" y="57562"/>
                </a:lnTo>
                <a:lnTo>
                  <a:pt x="139191" y="53086"/>
                </a:lnTo>
                <a:lnTo>
                  <a:pt x="243011" y="53086"/>
                </a:lnTo>
                <a:lnTo>
                  <a:pt x="235712" y="43195"/>
                </a:lnTo>
                <a:lnTo>
                  <a:pt x="195841" y="11304"/>
                </a:lnTo>
                <a:lnTo>
                  <a:pt x="160027" y="1260"/>
                </a:lnTo>
                <a:lnTo>
                  <a:pt x="139191" y="0"/>
                </a:lnTo>
                <a:close/>
              </a:path>
              <a:path w="499745" h="441325">
                <a:moveTo>
                  <a:pt x="243011" y="53086"/>
                </a:moveTo>
                <a:lnTo>
                  <a:pt x="139191" y="53086"/>
                </a:lnTo>
                <a:lnTo>
                  <a:pt x="151407" y="54205"/>
                </a:lnTo>
                <a:lnTo>
                  <a:pt x="162337" y="57562"/>
                </a:lnTo>
                <a:lnTo>
                  <a:pt x="193976" y="90884"/>
                </a:lnTo>
                <a:lnTo>
                  <a:pt x="207680" y="127734"/>
                </a:lnTo>
                <a:lnTo>
                  <a:pt x="214502" y="169418"/>
                </a:lnTo>
                <a:lnTo>
                  <a:pt x="216878" y="209280"/>
                </a:lnTo>
                <a:lnTo>
                  <a:pt x="217042" y="220853"/>
                </a:lnTo>
                <a:lnTo>
                  <a:pt x="216878" y="232717"/>
                </a:lnTo>
                <a:lnTo>
                  <a:pt x="214502" y="272669"/>
                </a:lnTo>
                <a:lnTo>
                  <a:pt x="207680" y="314102"/>
                </a:lnTo>
                <a:lnTo>
                  <a:pt x="193976" y="350774"/>
                </a:lnTo>
                <a:lnTo>
                  <a:pt x="162337" y="383238"/>
                </a:lnTo>
                <a:lnTo>
                  <a:pt x="139191" y="387604"/>
                </a:lnTo>
                <a:lnTo>
                  <a:pt x="244043" y="387604"/>
                </a:lnTo>
                <a:lnTo>
                  <a:pt x="261701" y="353825"/>
                </a:lnTo>
                <a:lnTo>
                  <a:pt x="275971" y="299212"/>
                </a:lnTo>
                <a:lnTo>
                  <a:pt x="280368" y="260032"/>
                </a:lnTo>
                <a:lnTo>
                  <a:pt x="281813" y="220853"/>
                </a:lnTo>
                <a:lnTo>
                  <a:pt x="281453" y="201564"/>
                </a:lnTo>
                <a:lnTo>
                  <a:pt x="278544" y="162702"/>
                </a:lnTo>
                <a:lnTo>
                  <a:pt x="272420" y="124035"/>
                </a:lnTo>
                <a:lnTo>
                  <a:pt x="254508" y="72136"/>
                </a:lnTo>
                <a:lnTo>
                  <a:pt x="245860" y="56945"/>
                </a:lnTo>
                <a:lnTo>
                  <a:pt x="243011" y="53086"/>
                </a:lnTo>
                <a:close/>
              </a:path>
              <a:path w="499745" h="441325">
                <a:moveTo>
                  <a:pt x="499490" y="95631"/>
                </a:moveTo>
                <a:lnTo>
                  <a:pt x="436244" y="95631"/>
                </a:lnTo>
                <a:lnTo>
                  <a:pt x="436244" y="430657"/>
                </a:lnTo>
                <a:lnTo>
                  <a:pt x="499490" y="430657"/>
                </a:lnTo>
                <a:lnTo>
                  <a:pt x="499490" y="95631"/>
                </a:lnTo>
                <a:close/>
              </a:path>
              <a:path w="499745" h="441325">
                <a:moveTo>
                  <a:pt x="489965" y="17272"/>
                </a:moveTo>
                <a:lnTo>
                  <a:pt x="442975" y="17272"/>
                </a:lnTo>
                <a:lnTo>
                  <a:pt x="432284" y="28130"/>
                </a:lnTo>
                <a:lnTo>
                  <a:pt x="421544" y="38226"/>
                </a:lnTo>
                <a:lnTo>
                  <a:pt x="388679" y="64113"/>
                </a:lnTo>
                <a:lnTo>
                  <a:pt x="351281" y="84455"/>
                </a:lnTo>
                <a:lnTo>
                  <a:pt x="351281" y="143129"/>
                </a:lnTo>
                <a:lnTo>
                  <a:pt x="385730" y="125222"/>
                </a:lnTo>
                <a:lnTo>
                  <a:pt x="421778" y="104953"/>
                </a:lnTo>
                <a:lnTo>
                  <a:pt x="436244" y="95631"/>
                </a:lnTo>
                <a:lnTo>
                  <a:pt x="499490" y="95631"/>
                </a:lnTo>
                <a:lnTo>
                  <a:pt x="499490" y="26797"/>
                </a:lnTo>
                <a:lnTo>
                  <a:pt x="498348" y="22860"/>
                </a:lnTo>
                <a:lnTo>
                  <a:pt x="496062" y="20701"/>
                </a:lnTo>
                <a:lnTo>
                  <a:pt x="493902" y="18415"/>
                </a:lnTo>
                <a:lnTo>
                  <a:pt x="489965" y="17272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467608" y="1022603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294" y="0"/>
                </a:moveTo>
                <a:lnTo>
                  <a:pt x="33274" y="17907"/>
                </a:lnTo>
                <a:lnTo>
                  <a:pt x="11175" y="61595"/>
                </a:lnTo>
                <a:lnTo>
                  <a:pt x="2889" y="101992"/>
                </a:lnTo>
                <a:lnTo>
                  <a:pt x="396" y="143763"/>
                </a:lnTo>
                <a:lnTo>
                  <a:pt x="0" y="167767"/>
                </a:lnTo>
                <a:lnTo>
                  <a:pt x="97" y="179631"/>
                </a:lnTo>
                <a:lnTo>
                  <a:pt x="1650" y="219583"/>
                </a:lnTo>
                <a:lnTo>
                  <a:pt x="7651" y="261016"/>
                </a:lnTo>
                <a:lnTo>
                  <a:pt x="20319" y="297688"/>
                </a:lnTo>
                <a:lnTo>
                  <a:pt x="50926" y="330152"/>
                </a:lnTo>
                <a:lnTo>
                  <a:pt x="74294" y="334518"/>
                </a:lnTo>
                <a:lnTo>
                  <a:pt x="86510" y="333424"/>
                </a:lnTo>
                <a:lnTo>
                  <a:pt x="122707" y="307927"/>
                </a:lnTo>
                <a:lnTo>
                  <a:pt x="142783" y="261016"/>
                </a:lnTo>
                <a:lnTo>
                  <a:pt x="149605" y="219583"/>
                </a:lnTo>
                <a:lnTo>
                  <a:pt x="151981" y="179631"/>
                </a:lnTo>
                <a:lnTo>
                  <a:pt x="152145" y="167767"/>
                </a:lnTo>
                <a:lnTo>
                  <a:pt x="151981" y="156194"/>
                </a:lnTo>
                <a:lnTo>
                  <a:pt x="149605" y="116332"/>
                </a:lnTo>
                <a:lnTo>
                  <a:pt x="142783" y="74648"/>
                </a:lnTo>
                <a:lnTo>
                  <a:pt x="129079" y="37798"/>
                </a:lnTo>
                <a:lnTo>
                  <a:pt x="97440" y="4476"/>
                </a:lnTo>
                <a:lnTo>
                  <a:pt x="742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753992" y="986789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89" h="413384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3"/>
                </a:lnTo>
                <a:lnTo>
                  <a:pt x="144780" y="3429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385"/>
                </a:lnTo>
                <a:lnTo>
                  <a:pt x="84962" y="413385"/>
                </a:lnTo>
                <a:lnTo>
                  <a:pt x="84962" y="78359"/>
                </a:lnTo>
                <a:lnTo>
                  <a:pt x="82601" y="80148"/>
                </a:lnTo>
                <a:lnTo>
                  <a:pt x="77787" y="83248"/>
                </a:lnTo>
                <a:lnTo>
                  <a:pt x="34448" y="107950"/>
                </a:lnTo>
                <a:lnTo>
                  <a:pt x="0" y="125857"/>
                </a:lnTo>
                <a:lnTo>
                  <a:pt x="0" y="67183"/>
                </a:lnTo>
                <a:lnTo>
                  <a:pt x="13100" y="60989"/>
                </a:lnTo>
                <a:lnTo>
                  <a:pt x="25558" y="54213"/>
                </a:lnTo>
                <a:lnTo>
                  <a:pt x="59475" y="30289"/>
                </a:lnTo>
                <a:lnTo>
                  <a:pt x="81002" y="10858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402710" y="969517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39" h="441325">
                <a:moveTo>
                  <a:pt x="139191" y="0"/>
                </a:moveTo>
                <a:lnTo>
                  <a:pt x="178911" y="5032"/>
                </a:lnTo>
                <a:lnTo>
                  <a:pt x="224039" y="30898"/>
                </a:lnTo>
                <a:lnTo>
                  <a:pt x="254508" y="72136"/>
                </a:lnTo>
                <a:lnTo>
                  <a:pt x="272420" y="124035"/>
                </a:lnTo>
                <a:lnTo>
                  <a:pt x="278544" y="162702"/>
                </a:lnTo>
                <a:lnTo>
                  <a:pt x="281453" y="201564"/>
                </a:lnTo>
                <a:lnTo>
                  <a:pt x="281813" y="220853"/>
                </a:lnTo>
                <a:lnTo>
                  <a:pt x="281453" y="240454"/>
                </a:lnTo>
                <a:lnTo>
                  <a:pt x="278544" y="279610"/>
                </a:lnTo>
                <a:lnTo>
                  <a:pt x="272420" y="318305"/>
                </a:lnTo>
                <a:lnTo>
                  <a:pt x="254508" y="370205"/>
                </a:lnTo>
                <a:lnTo>
                  <a:pt x="224039" y="410763"/>
                </a:lnTo>
                <a:lnTo>
                  <a:pt x="178911" y="436308"/>
                </a:lnTo>
                <a:lnTo>
                  <a:pt x="139191" y="441325"/>
                </a:lnTo>
                <a:lnTo>
                  <a:pt x="118401" y="440066"/>
                </a:lnTo>
                <a:lnTo>
                  <a:pt x="68199" y="421386"/>
                </a:lnTo>
                <a:lnTo>
                  <a:pt x="34016" y="385185"/>
                </a:lnTo>
                <a:lnTo>
                  <a:pt x="13065" y="336518"/>
                </a:lnTo>
                <a:lnTo>
                  <a:pt x="3000" y="279610"/>
                </a:lnTo>
                <a:lnTo>
                  <a:pt x="333" y="240454"/>
                </a:lnTo>
                <a:lnTo>
                  <a:pt x="0" y="220853"/>
                </a:lnTo>
                <a:lnTo>
                  <a:pt x="333" y="201564"/>
                </a:lnTo>
                <a:lnTo>
                  <a:pt x="3000" y="162702"/>
                </a:lnTo>
                <a:lnTo>
                  <a:pt x="8598" y="124035"/>
                </a:lnTo>
                <a:lnTo>
                  <a:pt x="25653" y="72136"/>
                </a:lnTo>
                <a:lnTo>
                  <a:pt x="55157" y="30898"/>
                </a:lnTo>
                <a:lnTo>
                  <a:pt x="99282" y="5032"/>
                </a:lnTo>
                <a:lnTo>
                  <a:pt x="1391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299840" y="5731433"/>
            <a:ext cx="5679440" cy="0"/>
          </a:xfrm>
          <a:custGeom>
            <a:avLst/>
            <a:gdLst/>
            <a:ahLst/>
            <a:cxnLst/>
            <a:rect l="l" t="t" r="r" b="b"/>
            <a:pathLst>
              <a:path w="5679440">
                <a:moveTo>
                  <a:pt x="0" y="0"/>
                </a:moveTo>
                <a:lnTo>
                  <a:pt x="56790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TextBox 80"/>
          <p:cNvSpPr txBox="1"/>
          <p:nvPr/>
        </p:nvSpPr>
        <p:spPr>
          <a:xfrm>
            <a:off x="3332302" y="2302279"/>
            <a:ext cx="2227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DB: MYSQL</a:t>
            </a:r>
            <a:endParaRPr lang="ko-KR" alt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332302" y="267447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IDE: Spring STS 3.9.6</a:t>
            </a:r>
            <a:endParaRPr lang="ko-KR" alt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3962400" y="10668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YCT </a:t>
            </a:r>
            <a:r>
              <a:rPr lang="ko-KR" altLang="en-US" dirty="0" smtClean="0"/>
              <a:t>소개</a:t>
            </a:r>
            <a:endParaRPr lang="en-US" altLang="ko-KR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3332302" y="1956995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JDK: Java SE 1.8.0_181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332302" y="3022627"/>
            <a:ext cx="28405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API: </a:t>
            </a:r>
            <a:r>
              <a:rPr lang="ko-KR" altLang="en-US" dirty="0" smtClean="0"/>
              <a:t>다음 주소 </a:t>
            </a:r>
            <a:r>
              <a:rPr lang="en-US" altLang="ko-KR" dirty="0" smtClean="0"/>
              <a:t>API</a:t>
            </a:r>
            <a:br>
              <a:rPr lang="en-US" altLang="ko-KR" dirty="0" smtClean="0"/>
            </a:br>
            <a:r>
              <a:rPr lang="en-US" altLang="ko-KR" dirty="0" smtClean="0"/>
              <a:t>           </a:t>
            </a:r>
            <a:r>
              <a:rPr lang="ko-KR" altLang="en-US" dirty="0" err="1" smtClean="0"/>
              <a:t>아임포트</a:t>
            </a:r>
            <a:r>
              <a:rPr lang="ko-KR" altLang="en-US" dirty="0" smtClean="0"/>
              <a:t> 결제</a:t>
            </a:r>
            <a:r>
              <a:rPr lang="en-US" altLang="ko-KR" dirty="0"/>
              <a:t> </a:t>
            </a:r>
            <a:r>
              <a:rPr lang="en-US" altLang="ko-KR" dirty="0" smtClean="0"/>
              <a:t>API</a:t>
            </a:r>
            <a:endParaRPr lang="ko-KR" altLang="en-US" dirty="0"/>
          </a:p>
        </p:txBody>
      </p:sp>
      <p:sp>
        <p:nvSpPr>
          <p:cNvPr id="22" name="object 28"/>
          <p:cNvSpPr/>
          <p:nvPr/>
        </p:nvSpPr>
        <p:spPr>
          <a:xfrm>
            <a:off x="6691121" y="1974850"/>
            <a:ext cx="489584" cy="1800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TextBox 22"/>
          <p:cNvSpPr txBox="1"/>
          <p:nvPr/>
        </p:nvSpPr>
        <p:spPr>
          <a:xfrm>
            <a:off x="6629400" y="2362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회원 서비스 구현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623538" y="268869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제품 서비스 구현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6623538" y="3015483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주문 서비스 구현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6623538" y="3352795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구매 서비스 구현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973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3199811" cy="1955932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생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프로젝트 생성 </a:t>
            </a:r>
            <a:r>
              <a:rPr lang="ko-KR" altLang="en-US" sz="1400" dirty="0" err="1" smtClean="0"/>
              <a:t>모달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파일 업로드 기능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[AWS S3 </a:t>
            </a:r>
            <a:r>
              <a:rPr lang="ko-KR" altLang="en-US" sz="1400" dirty="0" smtClean="0"/>
              <a:t>활용</a:t>
            </a:r>
            <a:r>
              <a:rPr lang="en-US" altLang="ko-KR" sz="1400" dirty="0" smtClean="0"/>
              <a:t>]</a:t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323107"/>
            <a:ext cx="4515167" cy="3740220"/>
          </a:xfrm>
          <a:prstGeom prst="rect">
            <a:avLst/>
          </a:prstGeom>
        </p:spPr>
      </p:pic>
      <p:grpSp>
        <p:nvGrpSpPr>
          <p:cNvPr id="12" name="그룹 11"/>
          <p:cNvGrpSpPr/>
          <p:nvPr/>
        </p:nvGrpSpPr>
        <p:grpSpPr>
          <a:xfrm>
            <a:off x="2819400" y="4419600"/>
            <a:ext cx="609600" cy="296730"/>
            <a:chOff x="1219200" y="2903670"/>
            <a:chExt cx="685505" cy="296730"/>
          </a:xfrm>
        </p:grpSpPr>
        <p:cxnSp>
          <p:nvCxnSpPr>
            <p:cNvPr id="4" name="직선 연결선 3"/>
            <p:cNvCxnSpPr/>
            <p:nvPr/>
          </p:nvCxnSpPr>
          <p:spPr>
            <a:xfrm>
              <a:off x="1219200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연결선 6"/>
            <p:cNvCxnSpPr/>
            <p:nvPr/>
          </p:nvCxnSpPr>
          <p:spPr>
            <a:xfrm>
              <a:off x="1219200" y="290367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/>
          </p:nvCxnSpPr>
          <p:spPr>
            <a:xfrm>
              <a:off x="1904705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219200" y="320040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꺾인 연결선 17"/>
          <p:cNvCxnSpPr>
            <a:endCxn id="2" idx="1"/>
          </p:cNvCxnSpPr>
          <p:nvPr/>
        </p:nvCxnSpPr>
        <p:spPr>
          <a:xfrm rot="5400000" flipH="1" flipV="1">
            <a:off x="2315808" y="3001610"/>
            <a:ext cx="2226384" cy="609599"/>
          </a:xfrm>
          <a:prstGeom prst="bentConnector2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831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메인 화면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메인 화면 구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err="1" smtClean="0"/>
              <a:t>백로그</a:t>
            </a:r>
            <a:r>
              <a:rPr lang="ko-KR" altLang="en-US" sz="1400" dirty="0" smtClean="0"/>
              <a:t> 테이블 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스프린트 테이블 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프로젝트 멤버 테이블</a:t>
            </a:r>
            <a:endParaRPr lang="ko-KR" altLang="en-US" sz="1200" dirty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57200"/>
            <a:ext cx="5638800" cy="5943600"/>
          </a:xfrm>
          <a:prstGeom prst="rect">
            <a:avLst/>
          </a:prstGeom>
        </p:spPr>
      </p:pic>
      <p:grpSp>
        <p:nvGrpSpPr>
          <p:cNvPr id="3" name="그룹 2"/>
          <p:cNvGrpSpPr/>
          <p:nvPr/>
        </p:nvGrpSpPr>
        <p:grpSpPr>
          <a:xfrm>
            <a:off x="2286000" y="1679885"/>
            <a:ext cx="217931" cy="219455"/>
            <a:chOff x="5638800" y="3032468"/>
            <a:chExt cx="217931" cy="219455"/>
          </a:xfrm>
        </p:grpSpPr>
        <p:sp>
          <p:nvSpPr>
            <p:cNvPr id="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2286000" y="3319272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1" name="그룹 20"/>
          <p:cNvGrpSpPr/>
          <p:nvPr/>
        </p:nvGrpSpPr>
        <p:grpSpPr>
          <a:xfrm>
            <a:off x="2334724" y="4974807"/>
            <a:ext cx="217931" cy="219455"/>
            <a:chOff x="5638800" y="3032468"/>
            <a:chExt cx="217931" cy="219455"/>
          </a:xfrm>
        </p:grpSpPr>
        <p:sp>
          <p:nvSpPr>
            <p:cNvPr id="22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8543036" y="2590800"/>
            <a:ext cx="217931" cy="219455"/>
            <a:chOff x="5638800" y="3032468"/>
            <a:chExt cx="217931" cy="219455"/>
          </a:xfrm>
        </p:grpSpPr>
        <p:sp>
          <p:nvSpPr>
            <p:cNvPr id="25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543036" y="3068394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543036" y="3472027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15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3"/>
          <p:cNvSpPr/>
          <p:nvPr/>
        </p:nvSpPr>
        <p:spPr>
          <a:xfrm>
            <a:off x="8383270" y="363245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백로그</a:t>
            </a:r>
            <a:r>
              <a:rPr lang="en-US" altLang="ko-KR" sz="2000" b="1" dirty="0" smtClean="0"/>
              <a:t>(</a:t>
            </a:r>
            <a:r>
              <a:rPr lang="ko-KR" altLang="en-US" sz="2000" b="1" dirty="0" smtClean="0"/>
              <a:t>태스크</a:t>
            </a:r>
            <a:r>
              <a:rPr lang="en-US" altLang="ko-KR" sz="2000" b="1" dirty="0" smtClean="0"/>
              <a:t>) </a:t>
            </a:r>
            <a:r>
              <a:rPr lang="ko-KR" altLang="en-US" sz="2000" b="1" dirty="0" smtClean="0"/>
              <a:t>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Tinymce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jquery</a:t>
            </a:r>
            <a:r>
              <a:rPr lang="en-US" altLang="ko-KR" dirty="0" smtClean="0"/>
              <a:t> </a:t>
            </a:r>
            <a:r>
              <a:rPr lang="ko-KR" altLang="en-US" dirty="0" smtClean="0"/>
              <a:t>플러그인 이용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1400" dirty="0" smtClean="0"/>
              <a:t>(</a:t>
            </a:r>
            <a:r>
              <a:rPr lang="ko-KR" altLang="en-US" sz="1400" dirty="0" smtClean="0"/>
              <a:t>기본 문서 작성 기능 제공</a:t>
            </a:r>
            <a:r>
              <a:rPr lang="en-US" altLang="ko-KR" sz="1400" dirty="0" smtClean="0"/>
              <a:t>)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r>
              <a:rPr lang="ko-KR" altLang="en-US" sz="1600" dirty="0" smtClean="0"/>
              <a:t>상태</a:t>
            </a:r>
            <a:r>
              <a:rPr lang="en-US" altLang="ko-KR" sz="1600" dirty="0" smtClean="0"/>
              <a:t>, </a:t>
            </a:r>
            <a:r>
              <a:rPr lang="ko-KR" altLang="en-US" sz="1600" dirty="0" smtClean="0"/>
              <a:t>우선순위 등 값 선택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r>
              <a:rPr lang="ko-KR" altLang="en-US" sz="1600" dirty="0" smtClean="0"/>
              <a:t>파일 업로드 기능</a:t>
            </a:r>
            <a:endParaRPr lang="ko-KR" altLang="en-US" sz="1600" dirty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5143500" cy="5867400"/>
          </a:xfrm>
          <a:prstGeom prst="rect">
            <a:avLst/>
          </a:prstGeom>
        </p:spPr>
      </p:pic>
      <p:grpSp>
        <p:nvGrpSpPr>
          <p:cNvPr id="8" name="그룹 7"/>
          <p:cNvGrpSpPr/>
          <p:nvPr/>
        </p:nvGrpSpPr>
        <p:grpSpPr>
          <a:xfrm>
            <a:off x="1447800" y="3522729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3124200" y="987332"/>
            <a:ext cx="217931" cy="219455"/>
            <a:chOff x="5638800" y="3032468"/>
            <a:chExt cx="217931" cy="219455"/>
          </a:xfrm>
        </p:grpSpPr>
        <p:sp>
          <p:nvSpPr>
            <p:cNvPr id="12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369727" y="5562600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3" name="그룹 32"/>
          <p:cNvGrpSpPr/>
          <p:nvPr/>
        </p:nvGrpSpPr>
        <p:grpSpPr>
          <a:xfrm>
            <a:off x="8120633" y="2878724"/>
            <a:ext cx="217931" cy="219455"/>
            <a:chOff x="5638800" y="3032468"/>
            <a:chExt cx="217931" cy="219455"/>
          </a:xfrm>
        </p:grpSpPr>
        <p:sp>
          <p:nvSpPr>
            <p:cNvPr id="3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924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"/>
            <a:ext cx="5298156" cy="3505200"/>
          </a:xfrm>
          <a:prstGeom prst="rect">
            <a:avLst/>
          </a:prstGeom>
        </p:spPr>
      </p:pic>
      <p:grpSp>
        <p:nvGrpSpPr>
          <p:cNvPr id="10" name="그룹 9"/>
          <p:cNvGrpSpPr/>
          <p:nvPr/>
        </p:nvGrpSpPr>
        <p:grpSpPr>
          <a:xfrm>
            <a:off x="685800" y="2277560"/>
            <a:ext cx="217931" cy="219455"/>
            <a:chOff x="685800" y="2277560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685800" y="2277560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765811" y="2310833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9" name="그림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962400"/>
            <a:ext cx="5334000" cy="1943200"/>
          </a:xfrm>
          <a:prstGeom prst="rect">
            <a:avLst/>
          </a:prstGeom>
        </p:spPr>
      </p:pic>
      <p:sp>
        <p:nvSpPr>
          <p:cNvPr id="13" name="object 3"/>
          <p:cNvSpPr/>
          <p:nvPr/>
        </p:nvSpPr>
        <p:spPr>
          <a:xfrm>
            <a:off x="8264437" y="62484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TextBox 13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en-US" altLang="ko-KR" sz="2000" b="1" dirty="0" err="1" smtClean="0"/>
              <a:t>tinymce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5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TextBox 15"/>
          <p:cNvSpPr txBox="1"/>
          <p:nvPr/>
        </p:nvSpPr>
        <p:spPr>
          <a:xfrm>
            <a:off x="8229599" y="1621009"/>
            <a:ext cx="3515693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ko-KR" dirty="0" err="1" smtClean="0"/>
              <a:t>Tinymce</a:t>
            </a:r>
            <a:r>
              <a:rPr lang="en-US" altLang="ko-KR" dirty="0" smtClean="0"/>
              <a:t> </a:t>
            </a:r>
            <a:r>
              <a:rPr lang="ko-KR" altLang="en-US" dirty="0" smtClean="0"/>
              <a:t>객체 생성</a:t>
            </a:r>
            <a:r>
              <a:rPr lang="en-US" altLang="ko-KR" dirty="0" smtClean="0"/>
              <a:t>(selector:textarea#elm1View)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err="1" smtClean="0"/>
              <a:t>Textarea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태그와 매핑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err="1" smtClean="0"/>
              <a:t>Tinymce</a:t>
            </a:r>
            <a:r>
              <a:rPr lang="ko-KR" altLang="en-US" sz="1600" dirty="0" smtClean="0"/>
              <a:t>가 활성화 되면 </a:t>
            </a:r>
            <a:r>
              <a:rPr lang="en-US" altLang="ko-KR" sz="1600" dirty="0" smtClean="0"/>
              <a:t>id</a:t>
            </a:r>
            <a:r>
              <a:rPr lang="ko-KR" altLang="en-US" sz="1600" dirty="0" smtClean="0"/>
              <a:t>값이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elm1View_ifr</a:t>
            </a:r>
            <a:r>
              <a:rPr lang="ko-KR" altLang="en-US" sz="1600" dirty="0" smtClean="0"/>
              <a:t>인 에디터가 생성됨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해당 에디터의 </a:t>
            </a:r>
            <a:r>
              <a:rPr lang="en-US" altLang="ko-KR" sz="1600" dirty="0" smtClean="0"/>
              <a:t>(1) </a:t>
            </a:r>
            <a:r>
              <a:rPr lang="ko-KR" altLang="en-US" sz="1600" dirty="0" smtClean="0"/>
              <a:t>내용들을 텍스트가 아닌 입력 </a:t>
            </a:r>
            <a:r>
              <a:rPr lang="en-US" altLang="ko-KR" sz="1600" dirty="0" smtClean="0"/>
              <a:t>&lt;div&gt; </a:t>
            </a:r>
            <a:r>
              <a:rPr lang="ko-KR" altLang="en-US" sz="1600" dirty="0" smtClean="0"/>
              <a:t>내의 태그 전체를 가져옴</a:t>
            </a:r>
            <a:r>
              <a:rPr lang="en-US" altLang="ko-KR" sz="1600" dirty="0" smtClean="0"/>
              <a:t>.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해당 태그들을 그대로 </a:t>
            </a:r>
            <a:r>
              <a:rPr lang="en-US" altLang="ko-KR" sz="1600" dirty="0" smtClean="0"/>
              <a:t>DB</a:t>
            </a:r>
            <a:r>
              <a:rPr lang="ko-KR" altLang="en-US" sz="1600" dirty="0" smtClean="0"/>
              <a:t>에 저장</a:t>
            </a:r>
            <a:r>
              <a:rPr lang="en-US" altLang="ko-KR" sz="1600" dirty="0"/>
              <a:t> </a:t>
            </a:r>
            <a:r>
              <a:rPr lang="ko-KR" altLang="en-US" sz="1600" dirty="0" smtClean="0"/>
              <a:t>혹은 읽어와 </a:t>
            </a:r>
            <a:r>
              <a:rPr lang="en-US" altLang="ko-KR" sz="1600" dirty="0" smtClean="0"/>
              <a:t>elm1View_ifr</a:t>
            </a:r>
            <a:r>
              <a:rPr lang="ko-KR" altLang="en-US" sz="1600" dirty="0" smtClean="0"/>
              <a:t>에 삽입</a:t>
            </a:r>
            <a:r>
              <a:rPr lang="en-US" altLang="ko-KR" sz="1600" dirty="0" smtClean="0"/>
              <a:t>.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smtClean="0"/>
              <a:t>    </a:t>
            </a:r>
            <a:r>
              <a:rPr lang="ko-KR" altLang="en-US" sz="1200" dirty="0" smtClean="0"/>
              <a:t>그림과 같이 </a:t>
            </a:r>
            <a:r>
              <a:rPr lang="ko-KR" altLang="en-US" sz="1200" dirty="0" err="1" smtClean="0"/>
              <a:t>플러그인이</a:t>
            </a:r>
            <a:r>
              <a:rPr lang="ko-KR" altLang="en-US" sz="1200" dirty="0" smtClean="0"/>
              <a:t> 효과를 적용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endParaRPr lang="en-US" altLang="ko-KR" sz="1600" dirty="0" smtClean="0"/>
          </a:p>
        </p:txBody>
      </p:sp>
      <p:grpSp>
        <p:nvGrpSpPr>
          <p:cNvPr id="21" name="그룹 20"/>
          <p:cNvGrpSpPr/>
          <p:nvPr/>
        </p:nvGrpSpPr>
        <p:grpSpPr>
          <a:xfrm>
            <a:off x="685800" y="2133601"/>
            <a:ext cx="2362200" cy="1600200"/>
            <a:chOff x="1219200" y="2903670"/>
            <a:chExt cx="685505" cy="296730"/>
          </a:xfrm>
        </p:grpSpPr>
        <p:cxnSp>
          <p:nvCxnSpPr>
            <p:cNvPr id="22" name="직선 연결선 21"/>
            <p:cNvCxnSpPr/>
            <p:nvPr/>
          </p:nvCxnSpPr>
          <p:spPr>
            <a:xfrm>
              <a:off x="1219200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219200" y="290367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904705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219200" y="320040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직선 화살표 연결선 5"/>
          <p:cNvCxnSpPr/>
          <p:nvPr/>
        </p:nvCxnSpPr>
        <p:spPr>
          <a:xfrm>
            <a:off x="3048000" y="2971800"/>
            <a:ext cx="28194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867400" y="278713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>
                <a:solidFill>
                  <a:srgbClr val="FF0000"/>
                </a:solidFill>
              </a:rPr>
              <a:t>입력 </a:t>
            </a:r>
            <a:r>
              <a:rPr lang="en-US" altLang="ko-KR" dirty="0">
                <a:solidFill>
                  <a:srgbClr val="FF0000"/>
                </a:solidFill>
              </a:rPr>
              <a:t>&lt;</a:t>
            </a:r>
            <a:r>
              <a:rPr lang="en-US" altLang="ko-KR" dirty="0" smtClean="0">
                <a:solidFill>
                  <a:srgbClr val="FF0000"/>
                </a:solidFill>
              </a:rPr>
              <a:t>div&gt;</a:t>
            </a:r>
            <a:endParaRPr lang="ko-KR" altLang="en-US" dirty="0">
              <a:solidFill>
                <a:srgbClr val="FF0000"/>
              </a:solidFill>
            </a:endParaRPr>
          </a:p>
        </p:txBody>
      </p:sp>
      <p:grpSp>
        <p:nvGrpSpPr>
          <p:cNvPr id="33" name="그룹 32"/>
          <p:cNvGrpSpPr/>
          <p:nvPr/>
        </p:nvGrpSpPr>
        <p:grpSpPr>
          <a:xfrm>
            <a:off x="8610600" y="5410200"/>
            <a:ext cx="217931" cy="219455"/>
            <a:chOff x="685800" y="2277560"/>
            <a:chExt cx="217931" cy="219455"/>
          </a:xfrm>
        </p:grpSpPr>
        <p:sp>
          <p:nvSpPr>
            <p:cNvPr id="34" name="object 255"/>
            <p:cNvSpPr/>
            <p:nvPr/>
          </p:nvSpPr>
          <p:spPr>
            <a:xfrm>
              <a:off x="685800" y="2277560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256"/>
            <p:cNvSpPr txBox="1"/>
            <p:nvPr/>
          </p:nvSpPr>
          <p:spPr>
            <a:xfrm>
              <a:off x="765811" y="2310833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447800" y="5949532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rgbClr val="00B050"/>
                </a:solidFill>
              </a:rPr>
              <a:t>[DB </a:t>
            </a:r>
            <a:r>
              <a:rPr lang="ko-KR" altLang="en-US" sz="1400" dirty="0" smtClean="0">
                <a:solidFill>
                  <a:srgbClr val="00B050"/>
                </a:solidFill>
              </a:rPr>
              <a:t>내</a:t>
            </a:r>
            <a:r>
              <a:rPr lang="en-US" altLang="ko-KR" sz="1400" dirty="0" smtClean="0">
                <a:solidFill>
                  <a:srgbClr val="00B050"/>
                </a:solidFill>
              </a:rPr>
              <a:t> </a:t>
            </a:r>
            <a:r>
              <a:rPr lang="ko-KR" altLang="en-US" sz="1400" dirty="0" err="1" smtClean="0">
                <a:solidFill>
                  <a:srgbClr val="00B050"/>
                </a:solidFill>
              </a:rPr>
              <a:t>테스크</a:t>
            </a:r>
            <a:r>
              <a:rPr lang="ko-KR" altLang="en-US" sz="1400" dirty="0" smtClean="0">
                <a:solidFill>
                  <a:srgbClr val="00B050"/>
                </a:solidFill>
              </a:rPr>
              <a:t> 테이블의 일부분</a:t>
            </a:r>
            <a:r>
              <a:rPr lang="en-US" altLang="ko-KR" sz="1400" dirty="0" smtClean="0">
                <a:solidFill>
                  <a:srgbClr val="00B050"/>
                </a:solidFill>
              </a:rPr>
              <a:t>]</a:t>
            </a:r>
            <a:endParaRPr lang="ko-KR" alt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82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" y="255200"/>
            <a:ext cx="5143500" cy="6383216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295877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Datepicker.js </a:t>
            </a:r>
            <a:r>
              <a:rPr lang="ko-KR" altLang="en-US" dirty="0" smtClean="0"/>
              <a:t>라이브러리 사용</a:t>
            </a:r>
            <a:endParaRPr lang="en-US" altLang="ko-KR" dirty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Spring scheduler </a:t>
            </a:r>
            <a:r>
              <a:rPr lang="ko-KR" altLang="en-US" sz="1600" dirty="0" smtClean="0"/>
              <a:t>적용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2714244" y="40386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57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3054"/>
            <a:ext cx="7239001" cy="602954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38564" y="30480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 관리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56524" y="1734412"/>
            <a:ext cx="35156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매일 새벽 </a:t>
            </a:r>
            <a:r>
              <a:rPr lang="en-US" altLang="ko-KR" sz="1400" dirty="0" smtClean="0"/>
              <a:t>1</a:t>
            </a:r>
            <a:r>
              <a:rPr lang="ko-KR" altLang="en-US" sz="1400" dirty="0" smtClean="0"/>
              <a:t>시에 만료된 스프린트 삭제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457200" y="976582"/>
            <a:ext cx="217931" cy="89084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3" y="2186244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457199" y="1208645"/>
            <a:ext cx="217931" cy="219455"/>
            <a:chOff x="5638800" y="3032468"/>
            <a:chExt cx="217931" cy="219455"/>
          </a:xfrm>
        </p:grpSpPr>
        <p:sp>
          <p:nvSpPr>
            <p:cNvPr id="36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5" name="직선 화살표 연결선 4"/>
          <p:cNvCxnSpPr>
            <a:stCxn id="36" idx="2"/>
          </p:cNvCxnSpPr>
          <p:nvPr/>
        </p:nvCxnSpPr>
        <p:spPr>
          <a:xfrm>
            <a:off x="566165" y="1428100"/>
            <a:ext cx="729235" cy="3067700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화살표 연결선 37"/>
          <p:cNvCxnSpPr>
            <a:stCxn id="36" idx="2"/>
          </p:cNvCxnSpPr>
          <p:nvPr/>
        </p:nvCxnSpPr>
        <p:spPr>
          <a:xfrm>
            <a:off x="566165" y="1428100"/>
            <a:ext cx="424435" cy="3896755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338564" y="2109338"/>
            <a:ext cx="35156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@Transactional</a:t>
            </a:r>
            <a:br>
              <a:rPr lang="en-US" altLang="ko-KR" sz="1400" dirty="0" smtClean="0"/>
            </a:br>
            <a:r>
              <a:rPr lang="ko-KR" altLang="en-US" sz="1400" dirty="0" smtClean="0"/>
              <a:t>하나의 </a:t>
            </a:r>
            <a:r>
              <a:rPr lang="ko-KR" altLang="en-US" sz="1400" dirty="0" err="1" smtClean="0"/>
              <a:t>로직안에</a:t>
            </a:r>
            <a:r>
              <a:rPr lang="ko-KR" altLang="en-US" sz="1400" dirty="0" smtClean="0"/>
              <a:t> 두 번 이상 변경 작업이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수행 되기 때문에 </a:t>
            </a:r>
            <a:r>
              <a:rPr lang="en-US" altLang="ko-KR" sz="1400" dirty="0" smtClean="0"/>
              <a:t>@Transaction </a:t>
            </a:r>
            <a:r>
              <a:rPr lang="ko-KR" altLang="en-US" sz="1400" dirty="0" smtClean="0"/>
              <a:t>적용</a:t>
            </a:r>
            <a:endParaRPr lang="en-US" altLang="ko-KR" sz="1600" dirty="0"/>
          </a:p>
        </p:txBody>
      </p:sp>
      <p:grpSp>
        <p:nvGrpSpPr>
          <p:cNvPr id="22" name="그룹 21"/>
          <p:cNvGrpSpPr/>
          <p:nvPr/>
        </p:nvGrpSpPr>
        <p:grpSpPr>
          <a:xfrm>
            <a:off x="457200" y="976581"/>
            <a:ext cx="217931" cy="219455"/>
            <a:chOff x="5638800" y="3032468"/>
            <a:chExt cx="217931" cy="219455"/>
          </a:xfrm>
        </p:grpSpPr>
        <p:sp>
          <p:nvSpPr>
            <p:cNvPr id="23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4" name="직선 화살표 연결선 3"/>
          <p:cNvCxnSpPr>
            <a:stCxn id="28" idx="1"/>
          </p:cNvCxnSpPr>
          <p:nvPr/>
        </p:nvCxnSpPr>
        <p:spPr>
          <a:xfrm flipH="1">
            <a:off x="5867400" y="1862328"/>
            <a:ext cx="2253234" cy="10996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2953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04800"/>
            <a:ext cx="3886200" cy="624840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295877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시작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시작중인</a:t>
            </a:r>
            <a:r>
              <a:rPr lang="ko-KR" altLang="en-US" sz="1400" dirty="0" smtClean="0"/>
              <a:t> 스프린트 없이 클릭하면 해당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Alert </a:t>
            </a:r>
            <a:r>
              <a:rPr lang="ko-KR" altLang="en-US" sz="1400" dirty="0" smtClean="0"/>
              <a:t>발생</a:t>
            </a:r>
            <a:endParaRPr lang="en-US" altLang="ko-KR" sz="1400" dirty="0"/>
          </a:p>
          <a:p>
            <a:endParaRPr lang="en-US" altLang="ko-KR" sz="1600" dirty="0" smtClean="0"/>
          </a:p>
          <a:p>
            <a:r>
              <a:rPr lang="ko-KR" altLang="en-US" sz="1400" dirty="0" smtClean="0"/>
              <a:t>스프린트를 시작해야 본격적인 프로젝트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진행 가능</a:t>
            </a:r>
            <a:endParaRPr lang="en-US" altLang="ko-KR" sz="16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1942667" y="62484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470" y="304800"/>
            <a:ext cx="3394885" cy="2272971"/>
          </a:xfrm>
          <a:prstGeom prst="rect">
            <a:avLst/>
          </a:prstGeom>
        </p:spPr>
      </p:pic>
      <p:grpSp>
        <p:nvGrpSpPr>
          <p:cNvPr id="18" name="그룹 17"/>
          <p:cNvGrpSpPr/>
          <p:nvPr/>
        </p:nvGrpSpPr>
        <p:grpSpPr>
          <a:xfrm>
            <a:off x="4288957" y="533400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370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229" y="457200"/>
            <a:ext cx="4343400" cy="3167128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5410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멤버 테이블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프로젝트에 참여 중인 멤버들을 표시</a:t>
            </a:r>
            <a:endParaRPr lang="en-US" altLang="ko-KR" sz="1400" dirty="0" smtClean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400" dirty="0" smtClean="0"/>
              <a:t>해당 멤버를 클릭 시 일대일 채팅 시작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* </a:t>
            </a:r>
            <a:r>
              <a:rPr lang="ko-KR" altLang="en-US" sz="1400" dirty="0" err="1" smtClean="0"/>
              <a:t>웹소켓</a:t>
            </a:r>
            <a:r>
              <a:rPr lang="ko-KR" altLang="en-US" sz="1400" dirty="0" smtClean="0"/>
              <a:t> </a:t>
            </a:r>
            <a:r>
              <a:rPr lang="en-US" altLang="ko-KR" sz="1400" dirty="0" smtClean="0"/>
              <a:t>STOMP</a:t>
            </a:r>
            <a:r>
              <a:rPr lang="ko-KR" altLang="en-US" sz="1400" dirty="0" smtClean="0"/>
              <a:t>를 통해 구현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* </a:t>
            </a:r>
            <a:r>
              <a:rPr lang="ko-KR" altLang="en-US" sz="1400" dirty="0" smtClean="0"/>
              <a:t>채팅 스크롤이 가장 아래에 있을 경우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err="1" smtClean="0"/>
              <a:t>포커싱</a:t>
            </a:r>
            <a:r>
              <a:rPr lang="en-US" altLang="ko-KR" sz="1400" dirty="0" smtClean="0"/>
              <a:t>.</a:t>
            </a:r>
            <a:r>
              <a:rPr lang="ko-KR" altLang="en-US" sz="1400" dirty="0" smtClean="0"/>
              <a:t> 그 외 채팅을 읽거나 스크롤이 위에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있을 경우 </a:t>
            </a:r>
            <a:r>
              <a:rPr lang="ko-KR" altLang="en-US" sz="1400" dirty="0" err="1" smtClean="0"/>
              <a:t>포커싱이</a:t>
            </a:r>
            <a:r>
              <a:rPr lang="ko-KR" altLang="en-US" sz="1400" dirty="0" smtClean="0"/>
              <a:t> 작동하지 않도록 구현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343264" y="4572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129920" y="840662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6" name="직선 화살표 연결선 5"/>
          <p:cNvCxnSpPr>
            <a:stCxn id="19" idx="2"/>
          </p:cNvCxnSpPr>
          <p:nvPr/>
        </p:nvCxnSpPr>
        <p:spPr>
          <a:xfrm>
            <a:off x="1238886" y="1060117"/>
            <a:ext cx="2113914" cy="1759283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5705" y="2158973"/>
            <a:ext cx="4333162" cy="437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03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" y="2939620"/>
            <a:ext cx="7543800" cy="1369565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19600"/>
            <a:ext cx="7543800" cy="1339419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05800" y="57150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채팅 기능 구현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05800" y="1635753"/>
            <a:ext cx="359316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</a:t>
            </a:r>
            <a:r>
              <a:rPr lang="ko-KR" altLang="en-US" sz="1400" dirty="0" smtClean="0"/>
              <a:t>트러블 슈팅</a:t>
            </a:r>
            <a:endParaRPr lang="en-US" altLang="ko-KR" sz="1400" dirty="0"/>
          </a:p>
          <a:p>
            <a:r>
              <a:rPr lang="ko-KR" altLang="en-US" sz="1400" dirty="0" smtClean="0"/>
              <a:t>서버를 구동했을 때               와 같은 에러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메시지와 함께 서버가 제대로 구동되지 않음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- </a:t>
            </a:r>
            <a:r>
              <a:rPr lang="ko-KR" altLang="en-US" sz="1400" dirty="0" smtClean="0"/>
              <a:t>원인</a:t>
            </a:r>
            <a:r>
              <a:rPr lang="en-US" altLang="ko-KR" sz="1400" dirty="0" smtClean="0"/>
              <a:t>: </a:t>
            </a:r>
            <a:r>
              <a:rPr lang="ko-KR" altLang="en-US" sz="1400" dirty="0" smtClean="0"/>
              <a:t>해당 프로젝트의 스프링 버전 및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err="1" smtClean="0"/>
              <a:t>websocket</a:t>
            </a:r>
            <a:r>
              <a:rPr lang="en-US" altLang="ko-KR" sz="1400" dirty="0" smtClean="0"/>
              <a:t>, messaging </a:t>
            </a:r>
            <a:r>
              <a:rPr lang="ko-KR" altLang="en-US" sz="1400" dirty="0" smtClean="0"/>
              <a:t>간의 의존성 문제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10032150" y="1888259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106982" y="2805121"/>
            <a:ext cx="457200" cy="386351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10305442" y="1888259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83359" y="4286643"/>
            <a:ext cx="504446" cy="438910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4" name="그림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855" y="544232"/>
            <a:ext cx="4292821" cy="2057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455" y="3238617"/>
            <a:ext cx="4203916" cy="142247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687" y="372038"/>
            <a:ext cx="5346975" cy="252743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83270" y="396045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채팅 기능 구현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05800" y="1635753"/>
            <a:ext cx="359316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- </a:t>
            </a:r>
            <a:r>
              <a:rPr lang="ko-KR" altLang="en-US" sz="1400" dirty="0" smtClean="0"/>
              <a:t>해결 </a:t>
            </a:r>
            <a:r>
              <a:rPr lang="ko-KR" altLang="en-US" sz="1400" dirty="0"/>
              <a:t>과정</a:t>
            </a:r>
            <a:r>
              <a:rPr lang="en-US" altLang="ko-KR" sz="1400" dirty="0"/>
              <a:t>: </a:t>
            </a:r>
            <a:br>
              <a:rPr lang="en-US" altLang="ko-KR" sz="1400" dirty="0"/>
            </a:br>
            <a:r>
              <a:rPr lang="en-US" altLang="ko-KR" sz="1400" dirty="0"/>
              <a:t>1) </a:t>
            </a:r>
            <a:r>
              <a:rPr lang="ko-KR" altLang="en-US" sz="1400" dirty="0"/>
              <a:t>해당 기능들의 의존성을 맞추기 위해 여러가지 버전을 조합하면서 </a:t>
            </a:r>
            <a:r>
              <a:rPr lang="ko-KR" altLang="en-US" sz="1400" dirty="0" err="1"/>
              <a:t>시도해야함</a:t>
            </a:r>
            <a:r>
              <a:rPr lang="ko-KR" altLang="en-US" sz="1400" dirty="0"/>
              <a:t> </a:t>
            </a:r>
            <a:r>
              <a:rPr lang="en-US" altLang="ko-KR" sz="1400" dirty="0"/>
              <a:t>-&gt; </a:t>
            </a:r>
            <a:r>
              <a:rPr lang="ko-KR" altLang="en-US" sz="1400" dirty="0"/>
              <a:t>완전한 해결책이 되지 못함</a:t>
            </a:r>
            <a:r>
              <a:rPr lang="en-US" altLang="ko-KR" sz="1400" dirty="0" smtClean="0"/>
              <a:t>.</a:t>
            </a:r>
          </a:p>
          <a:p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2)        </a:t>
            </a:r>
            <a:r>
              <a:rPr lang="ko-KR" altLang="en-US" sz="1400" dirty="0" smtClean="0"/>
              <a:t>의존성을 자동으로 관리해주는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스프링 </a:t>
            </a:r>
            <a:r>
              <a:rPr lang="en-US" altLang="ko-KR" sz="1400" dirty="0" smtClean="0"/>
              <a:t>BOM</a:t>
            </a:r>
            <a:r>
              <a:rPr lang="ko-KR" altLang="en-US" sz="1400" dirty="0" smtClean="0"/>
              <a:t>을 사용 그 다음      기존의 있던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&lt;version&gt;&lt;/version&gt;</a:t>
            </a:r>
            <a:r>
              <a:rPr lang="ko-KR" altLang="en-US" sz="1400" dirty="0" smtClean="0"/>
              <a:t>을 제거해 주면 스프링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err="1" smtClean="0"/>
              <a:t>Bom</a:t>
            </a:r>
            <a:r>
              <a:rPr lang="ko-KR" altLang="en-US" sz="1400" dirty="0" smtClean="0"/>
              <a:t>이 알아서 의존성을 맞추어서 필요한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버전의 기능을 설치한다</a:t>
            </a:r>
            <a:r>
              <a:rPr lang="en-US" altLang="ko-KR" sz="1400" dirty="0" smtClean="0"/>
              <a:t>.</a:t>
            </a:r>
            <a:endParaRPr lang="en-US" altLang="ko-KR" sz="1400" dirty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8610600" y="2778561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146524" y="178862"/>
            <a:ext cx="457200" cy="386351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10515600" y="2963157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99278" y="3020748"/>
            <a:ext cx="504446" cy="438910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556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685021" y="111442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038210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745" y="0"/>
                </a:moveTo>
                <a:lnTo>
                  <a:pt x="168529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9" y="337058"/>
                </a:lnTo>
                <a:lnTo>
                  <a:pt x="1515745" y="337058"/>
                </a:lnTo>
                <a:lnTo>
                  <a:pt x="1560551" y="331039"/>
                </a:lnTo>
                <a:lnTo>
                  <a:pt x="1600811" y="314052"/>
                </a:lnTo>
                <a:lnTo>
                  <a:pt x="1634918" y="287702"/>
                </a:lnTo>
                <a:lnTo>
                  <a:pt x="1661268" y="253595"/>
                </a:lnTo>
                <a:lnTo>
                  <a:pt x="1678255" y="213335"/>
                </a:lnTo>
                <a:lnTo>
                  <a:pt x="1684274" y="168529"/>
                </a:lnTo>
                <a:lnTo>
                  <a:pt x="1678255" y="123722"/>
                </a:lnTo>
                <a:lnTo>
                  <a:pt x="1661268" y="83462"/>
                </a:lnTo>
                <a:lnTo>
                  <a:pt x="1634918" y="49355"/>
                </a:lnTo>
                <a:lnTo>
                  <a:pt x="1600811" y="23005"/>
                </a:lnTo>
                <a:lnTo>
                  <a:pt x="1560551" y="6018"/>
                </a:lnTo>
                <a:lnTo>
                  <a:pt x="1515745" y="0"/>
                </a:lnTo>
                <a:close/>
              </a:path>
            </a:pathLst>
          </a:custGeom>
          <a:solidFill>
            <a:srgbClr val="79CDC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367141" y="1474089"/>
            <a:ext cx="102679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DB &amp;</a:t>
            </a:r>
            <a:r>
              <a:rPr sz="1200" b="1" spc="-70" dirty="0">
                <a:solidFill>
                  <a:srgbClr val="FFFFFF"/>
                </a:solidFill>
                <a:latin typeface="Malgun Gothic"/>
                <a:cs typeface="Malgun Gothic"/>
              </a:rPr>
              <a:t> </a:t>
            </a:r>
            <a:r>
              <a:rPr sz="1200" b="1" spc="-5" dirty="0">
                <a:solidFill>
                  <a:srgbClr val="FFFFFF"/>
                </a:solidFill>
                <a:latin typeface="Malgun Gothic"/>
                <a:cs typeface="Malgun Gothic"/>
              </a:rPr>
              <a:t>SERVER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010405" y="1571371"/>
            <a:ext cx="4027804" cy="190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241925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2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2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1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2" y="0"/>
                </a:lnTo>
                <a:close/>
              </a:path>
            </a:pathLst>
          </a:custGeom>
          <a:solidFill>
            <a:srgbClr val="2C304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26004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1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1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0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997705" y="1474089"/>
            <a:ext cx="405320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887220" algn="l"/>
                <a:tab pos="4039870" algn="l"/>
              </a:tabLst>
            </a:pPr>
            <a:r>
              <a:rPr sz="1200" b="1" strike="sngStrike" dirty="0">
                <a:solidFill>
                  <a:srgbClr val="FFFFFF"/>
                </a:solidFill>
                <a:latin typeface="Malgun Gothic"/>
                <a:cs typeface="Malgun Gothic"/>
              </a:rPr>
              <a:t> 	</a:t>
            </a:r>
            <a:r>
              <a:rPr sz="1200" b="1" strike="sngStrike" spc="-10" dirty="0">
                <a:solidFill>
                  <a:srgbClr val="FFFFFF"/>
                </a:solidFill>
                <a:latin typeface="Malgun Gothic"/>
                <a:cs typeface="Malgun Gothic"/>
              </a:rPr>
              <a:t>BACK	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02966" y="1474089"/>
            <a:ext cx="53149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spc="-10" dirty="0">
                <a:solidFill>
                  <a:srgbClr val="FFFFFF"/>
                </a:solidFill>
                <a:latin typeface="Malgun Gothic"/>
                <a:cs typeface="Malgun Gothic"/>
              </a:rPr>
              <a:t>F</a:t>
            </a:r>
            <a:r>
              <a:rPr sz="1200" b="1" spc="-20" dirty="0">
                <a:solidFill>
                  <a:srgbClr val="FFFFFF"/>
                </a:solidFill>
                <a:latin typeface="Malgun Gothic"/>
                <a:cs typeface="Malgun Gothic"/>
              </a:rPr>
              <a:t>R</a:t>
            </a: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ONT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32076" y="2055088"/>
            <a:ext cx="2060448" cy="10251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130932" y="3156343"/>
            <a:ext cx="2044954" cy="9438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5517" y="4081195"/>
            <a:ext cx="1991359" cy="10861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101595" y="5124970"/>
            <a:ext cx="1842008" cy="8841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998207" y="2014630"/>
            <a:ext cx="1771523" cy="8857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059538" y="3325125"/>
            <a:ext cx="1865502" cy="60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702981" y="1881132"/>
            <a:ext cx="1312671" cy="131254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099097" y="3366680"/>
            <a:ext cx="1535049" cy="112566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1290" y="1931161"/>
            <a:ext cx="1162050" cy="1162050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7571" y="4222121"/>
            <a:ext cx="2209800" cy="824244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4997707"/>
            <a:ext cx="2238375" cy="1176952"/>
          </a:xfrm>
          <a:prstGeom prst="rect">
            <a:avLst/>
          </a:prstGeom>
        </p:spPr>
      </p:pic>
      <p:pic>
        <p:nvPicPr>
          <p:cNvPr id="22" name="그림 2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7757" y="3162802"/>
            <a:ext cx="1211895" cy="80646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10600" y="399759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2</a:t>
            </a:r>
            <a:r>
              <a:rPr lang="en-US" altLang="ko-KR" sz="3200" b="1" dirty="0"/>
              <a:t>/</a:t>
            </a:r>
            <a:r>
              <a:rPr lang="en-US" altLang="ko-KR" sz="3200" b="1" dirty="0" smtClean="0"/>
              <a:t> </a:t>
            </a:r>
            <a:r>
              <a:rPr lang="ko-KR" altLang="en-US" sz="3200" b="1" dirty="0" smtClean="0"/>
              <a:t>사용 기술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29982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extBox 134"/>
          <p:cNvSpPr txBox="1"/>
          <p:nvPr/>
        </p:nvSpPr>
        <p:spPr>
          <a:xfrm>
            <a:off x="8229600" y="1576763"/>
            <a:ext cx="330573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</a:t>
            </a:r>
            <a:r>
              <a:rPr lang="ko-KR" altLang="en-US" sz="1400" dirty="0" smtClean="0"/>
              <a:t>스프린트 시작 후 해당 </a:t>
            </a:r>
            <a:r>
              <a:rPr lang="ko-KR" altLang="en-US" sz="1400" dirty="0" err="1" smtClean="0"/>
              <a:t>기간동안</a:t>
            </a:r>
            <a:endParaRPr lang="en-US" altLang="ko-KR" sz="1400" dirty="0" smtClean="0"/>
          </a:p>
          <a:p>
            <a:r>
              <a:rPr lang="ko-KR" altLang="en-US" sz="1400" dirty="0" err="1" smtClean="0"/>
              <a:t>칸반</a:t>
            </a:r>
            <a:r>
              <a:rPr lang="ko-KR" altLang="en-US" sz="1400" dirty="0" smtClean="0"/>
              <a:t> 보드를 이용하여 프로젝트를</a:t>
            </a:r>
            <a:endParaRPr lang="en-US" altLang="ko-KR" sz="1400" dirty="0" smtClean="0"/>
          </a:p>
          <a:p>
            <a:r>
              <a:rPr lang="ko-KR" altLang="en-US" sz="1400" dirty="0" smtClean="0"/>
              <a:t>관리할 수 있음</a:t>
            </a:r>
            <a:r>
              <a:rPr lang="en-US" altLang="ko-KR" sz="1400" dirty="0" smtClean="0"/>
              <a:t>.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2. </a:t>
            </a:r>
            <a:r>
              <a:rPr lang="ko-KR" altLang="en-US" sz="1400" dirty="0" smtClean="0"/>
              <a:t>각 요소는 </a:t>
            </a:r>
            <a:r>
              <a:rPr lang="en-US" altLang="ko-KR" sz="1400" dirty="0" smtClean="0"/>
              <a:t>Task </a:t>
            </a:r>
            <a:r>
              <a:rPr lang="ko-KR" altLang="en-US" sz="1400" dirty="0" err="1" smtClean="0"/>
              <a:t>요소들임</a:t>
            </a:r>
            <a:endParaRPr lang="en-US" altLang="ko-KR" sz="1400" dirty="0" smtClean="0"/>
          </a:p>
          <a:p>
            <a:pPr marL="342900" indent="-342900">
              <a:buAutoNum type="arabicPeriod" startAt="2"/>
            </a:pPr>
            <a:endParaRPr lang="en-US" altLang="ko-KR" sz="1400" dirty="0"/>
          </a:p>
          <a:p>
            <a:r>
              <a:rPr lang="en-US" altLang="ko-KR" sz="1400" dirty="0" smtClean="0"/>
              <a:t>3. Spring Socket</a:t>
            </a:r>
            <a:r>
              <a:rPr lang="ko-KR" altLang="en-US" sz="1400" dirty="0" smtClean="0"/>
              <a:t>과 </a:t>
            </a:r>
            <a:r>
              <a:rPr lang="en-US" altLang="ko-KR" sz="1400" dirty="0" smtClean="0"/>
              <a:t>Dragula.js library</a:t>
            </a:r>
            <a:r>
              <a:rPr lang="ko-KR" altLang="en-US" sz="1400" dirty="0" smtClean="0"/>
              <a:t>를</a:t>
            </a:r>
            <a:endParaRPr lang="en-US" altLang="ko-KR" sz="1400" dirty="0" smtClean="0"/>
          </a:p>
          <a:p>
            <a:r>
              <a:rPr lang="ko-KR" altLang="en-US" sz="1400" dirty="0" smtClean="0"/>
              <a:t>이용하여 구현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4. </a:t>
            </a:r>
            <a:r>
              <a:rPr lang="ko-KR" altLang="en-US" sz="1400" dirty="0" smtClean="0"/>
              <a:t>실시간 화면 구현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/>
              <a:t>5. Dragula.js </a:t>
            </a:r>
            <a:r>
              <a:rPr lang="ko-KR" altLang="en-US" sz="1400" dirty="0" err="1"/>
              <a:t>내부코드를</a:t>
            </a:r>
            <a:r>
              <a:rPr lang="ko-KR" altLang="en-US" sz="1400" dirty="0"/>
              <a:t> 스프링 소켓에</a:t>
            </a:r>
            <a:r>
              <a:rPr lang="en-US" altLang="ko-KR" sz="1400" dirty="0"/>
              <a:t> </a:t>
            </a:r>
            <a:r>
              <a:rPr lang="ko-KR" altLang="en-US" sz="1400" dirty="0"/>
              <a:t>연동할 수 있도록 </a:t>
            </a:r>
            <a:r>
              <a:rPr lang="ko-KR" altLang="en-US" sz="1400" dirty="0" err="1"/>
              <a:t>커스터</a:t>
            </a:r>
            <a:r>
              <a:rPr lang="ko-KR" altLang="en-US" sz="1400" dirty="0"/>
              <a:t> </a:t>
            </a:r>
            <a:r>
              <a:rPr lang="ko-KR" altLang="en-US" sz="1400" dirty="0" err="1"/>
              <a:t>마이징</a:t>
            </a:r>
            <a:endParaRPr lang="en-US" altLang="ko-KR" sz="1400" dirty="0"/>
          </a:p>
          <a:p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6. </a:t>
            </a:r>
            <a:r>
              <a:rPr lang="ko-KR" altLang="en-US" sz="1400" dirty="0" err="1"/>
              <a:t>칸반</a:t>
            </a:r>
            <a:r>
              <a:rPr lang="ko-KR" altLang="en-US" sz="1400" dirty="0"/>
              <a:t> 보드의 변화를 실시간으로 </a:t>
            </a:r>
            <a:r>
              <a:rPr lang="ko-KR" altLang="en-US" sz="1400" dirty="0" smtClean="0"/>
              <a:t>감지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7. STOMP </a:t>
            </a:r>
            <a:r>
              <a:rPr lang="ko-KR" altLang="en-US" sz="1400" dirty="0" smtClean="0"/>
              <a:t>방식이 아닌 기본 웹 소켓 통신 방식으로 구현</a:t>
            </a:r>
            <a:endParaRPr lang="en-US" altLang="ko-KR" sz="14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1085910"/>
            <a:ext cx="6781799" cy="5447457"/>
          </a:xfrm>
          <a:prstGeom prst="rect">
            <a:avLst/>
          </a:prstGeom>
        </p:spPr>
      </p:pic>
      <p:sp>
        <p:nvSpPr>
          <p:cNvPr id="10" name="object 3"/>
          <p:cNvSpPr/>
          <p:nvPr/>
        </p:nvSpPr>
        <p:spPr>
          <a:xfrm>
            <a:off x="8383270" y="56388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/>
              <a:t>4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칸반</a:t>
            </a:r>
            <a:r>
              <a:rPr lang="ko-KR" altLang="en-US" sz="2000" b="1" dirty="0" smtClean="0"/>
              <a:t> 보드 구현</a:t>
            </a:r>
            <a:endParaRPr lang="ko-KR" altLang="en-US" sz="1600" b="1" dirty="0"/>
          </a:p>
        </p:txBody>
      </p:sp>
      <p:sp>
        <p:nvSpPr>
          <p:cNvPr id="13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TextBox 21"/>
          <p:cNvSpPr txBox="1"/>
          <p:nvPr/>
        </p:nvSpPr>
        <p:spPr>
          <a:xfrm>
            <a:off x="228600" y="228600"/>
            <a:ext cx="7086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dirty="0" smtClean="0"/>
              <a:t>/</a:t>
            </a:r>
            <a:r>
              <a:rPr lang="en-US" altLang="ko-KR" sz="3200" dirty="0" err="1"/>
              <a:t>webapp</a:t>
            </a:r>
            <a:r>
              <a:rPr lang="en-US" altLang="ko-KR" sz="3200" dirty="0"/>
              <a:t>/resources/</a:t>
            </a:r>
            <a:r>
              <a:rPr lang="en-US" altLang="ko-KR" sz="3200" dirty="0" err="1"/>
              <a:t>dragula</a:t>
            </a:r>
            <a:r>
              <a:rPr lang="en-US" altLang="ko-KR" sz="3200" dirty="0"/>
              <a:t>/dragula.js </a:t>
            </a:r>
            <a:r>
              <a:rPr lang="ko-KR" altLang="en-US" sz="3200" dirty="0" smtClean="0"/>
              <a:t>내</a:t>
            </a:r>
            <a:endParaRPr lang="en-US" altLang="ko-KR" sz="3200" dirty="0" smtClean="0"/>
          </a:p>
        </p:txBody>
      </p:sp>
      <p:sp>
        <p:nvSpPr>
          <p:cNvPr id="23" name="TextBox 22"/>
          <p:cNvSpPr txBox="1"/>
          <p:nvPr/>
        </p:nvSpPr>
        <p:spPr>
          <a:xfrm>
            <a:off x="228600" y="685800"/>
            <a:ext cx="7239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Release, </a:t>
            </a:r>
            <a:r>
              <a:rPr lang="en-US" altLang="ko-KR" sz="2000" dirty="0" err="1" smtClean="0">
                <a:solidFill>
                  <a:srgbClr val="FF0000"/>
                </a:solidFill>
              </a:rPr>
              <a:t>doDrop</a:t>
            </a:r>
            <a:r>
              <a:rPr lang="en-US" altLang="ko-KR" sz="2000" dirty="0" smtClean="0">
                <a:solidFill>
                  <a:srgbClr val="FF0000"/>
                </a:solidFill>
              </a:rPr>
              <a:t>, drop, remove, </a:t>
            </a:r>
            <a:r>
              <a:rPr lang="en-US" altLang="ko-KR" sz="2000" dirty="0" err="1" smtClean="0">
                <a:solidFill>
                  <a:srgbClr val="FF0000"/>
                </a:solidFill>
              </a:rPr>
              <a:t>cleanup,isInitialPlace</a:t>
            </a:r>
            <a:r>
              <a:rPr lang="en-US" altLang="ko-KR" sz="2000" dirty="0" smtClean="0">
                <a:solidFill>
                  <a:srgbClr val="FF0000"/>
                </a:solidFill>
              </a:rPr>
              <a:t> </a:t>
            </a:r>
            <a:r>
              <a:rPr lang="ko-KR" altLang="en-US" sz="2000" dirty="0" smtClean="0">
                <a:solidFill>
                  <a:srgbClr val="FF0000"/>
                </a:solidFill>
              </a:rPr>
              <a:t>함수 수정</a:t>
            </a:r>
            <a:endParaRPr lang="en-US" altLang="ko-KR" sz="24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72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190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err="1" smtClean="0"/>
              <a:t>칸반보드</a:t>
            </a:r>
            <a:r>
              <a:rPr lang="ko-KR" altLang="en-US" dirty="0" smtClean="0"/>
              <a:t> 기능 구현</a:t>
            </a:r>
            <a:r>
              <a:rPr lang="en-US" altLang="ko-KR" dirty="0" smtClean="0"/>
              <a:t>(Front-End)</a:t>
            </a:r>
            <a:endParaRPr lang="ko-KR" alt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8077200" y="2743200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STOMP</a:t>
            </a:r>
            <a:r>
              <a:rPr lang="ko-KR" altLang="en-US" sz="1400" dirty="0"/>
              <a:t> </a:t>
            </a:r>
            <a:r>
              <a:rPr lang="ko-KR" altLang="en-US" sz="1400" dirty="0" smtClean="0"/>
              <a:t>방식이 아닌 일반 </a:t>
            </a:r>
            <a:r>
              <a:rPr lang="ko-KR" altLang="en-US" sz="1400" dirty="0" err="1" smtClean="0"/>
              <a:t>웹소켓</a:t>
            </a:r>
            <a:r>
              <a:rPr lang="ko-KR" altLang="en-US" sz="1400" dirty="0" smtClean="0"/>
              <a:t> 방식으로 구현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/>
              <a:t>2. “|” </a:t>
            </a:r>
            <a:r>
              <a:rPr lang="ko-KR" altLang="en-US" sz="1400" dirty="0" err="1"/>
              <a:t>구분자를</a:t>
            </a:r>
            <a:r>
              <a:rPr lang="ko-KR" altLang="en-US" sz="1400" dirty="0"/>
              <a:t> 이용한 텍스트 형태의 메시지</a:t>
            </a:r>
            <a:r>
              <a:rPr lang="en-US" altLang="ko-KR" sz="1400" dirty="0"/>
              <a:t> </a:t>
            </a:r>
          </a:p>
          <a:p>
            <a:r>
              <a:rPr lang="en-US" altLang="ko-KR" sz="1400" dirty="0" smtClean="0"/>
              <a:t>“task.id|</a:t>
            </a:r>
            <a:r>
              <a:rPr lang="ko-KR" altLang="en-US" sz="1400" dirty="0" err="1" smtClean="0"/>
              <a:t>옮길위치</a:t>
            </a:r>
            <a:r>
              <a:rPr lang="en-US" altLang="ko-KR" sz="1400" dirty="0" smtClean="0"/>
              <a:t>|</a:t>
            </a:r>
            <a:r>
              <a:rPr lang="ko-KR" altLang="en-US" sz="1400" dirty="0" err="1" smtClean="0"/>
              <a:t>백업위치</a:t>
            </a:r>
            <a:r>
              <a:rPr lang="en-US" altLang="ko-KR" sz="1400" dirty="0" smtClean="0"/>
              <a:t>|</a:t>
            </a:r>
            <a:r>
              <a:rPr lang="ko-KR" altLang="en-US" sz="1400" dirty="0" smtClean="0"/>
              <a:t>백업</a:t>
            </a:r>
            <a:r>
              <a:rPr lang="en-US" altLang="ko-KR" sz="1400" dirty="0" smtClean="0"/>
              <a:t>Task.id”</a:t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57200"/>
            <a:ext cx="4369025" cy="5994708"/>
          </a:xfrm>
          <a:prstGeom prst="rect">
            <a:avLst/>
          </a:prstGeom>
        </p:spPr>
      </p:pic>
      <p:grpSp>
        <p:nvGrpSpPr>
          <p:cNvPr id="13" name="그룹 12"/>
          <p:cNvGrpSpPr/>
          <p:nvPr/>
        </p:nvGrpSpPr>
        <p:grpSpPr>
          <a:xfrm>
            <a:off x="381000" y="3505200"/>
            <a:ext cx="457200" cy="386351"/>
            <a:chOff x="5638800" y="3032468"/>
            <a:chExt cx="217931" cy="219455"/>
          </a:xfrm>
        </p:grpSpPr>
        <p:sp>
          <p:nvSpPr>
            <p:cNvPr id="1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7705979" y="3626558"/>
            <a:ext cx="457200" cy="386351"/>
            <a:chOff x="5638800" y="3032468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7318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139" y="1524000"/>
            <a:ext cx="6919061" cy="494680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139" y="634275"/>
            <a:ext cx="6919061" cy="765428"/>
          </a:xfrm>
          <a:prstGeom prst="rect">
            <a:avLst/>
          </a:prstGeom>
        </p:spPr>
      </p:pic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190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err="1" smtClean="0"/>
              <a:t>칸반보드</a:t>
            </a:r>
            <a:r>
              <a:rPr lang="ko-KR" altLang="en-US" dirty="0" smtClean="0"/>
              <a:t> 기능 구현</a:t>
            </a:r>
            <a:r>
              <a:rPr lang="en-US" altLang="ko-KR" dirty="0" smtClean="0"/>
              <a:t>(Back-End)</a:t>
            </a:r>
            <a:endParaRPr lang="ko-KR" alt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8067000" y="2668559"/>
            <a:ext cx="36576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 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동시성 처리에서 </a:t>
            </a:r>
            <a:r>
              <a:rPr lang="en-US" altLang="ko-KR" sz="1400" dirty="0" smtClean="0"/>
              <a:t>Thread-safe</a:t>
            </a:r>
            <a:r>
              <a:rPr lang="ko-KR" altLang="en-US" sz="1400" dirty="0" smtClean="0"/>
              <a:t>한 객체를 위해 </a:t>
            </a:r>
            <a:r>
              <a:rPr lang="en-US" altLang="ko-KR" sz="1400" dirty="0" err="1" smtClean="0"/>
              <a:t>ConcurrentHashMa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사용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   “|” </a:t>
            </a:r>
            <a:r>
              <a:rPr lang="ko-KR" altLang="en-US" sz="1400" dirty="0" err="1"/>
              <a:t>구분자를</a:t>
            </a:r>
            <a:r>
              <a:rPr lang="ko-KR" altLang="en-US" sz="1400" dirty="0"/>
              <a:t> 이용한 텍스트 형태의 메시지</a:t>
            </a:r>
            <a:r>
              <a:rPr lang="en-US" altLang="ko-KR" sz="1400" dirty="0"/>
              <a:t> </a:t>
            </a:r>
          </a:p>
          <a:p>
            <a:r>
              <a:rPr lang="en-US" altLang="ko-KR" sz="1400" dirty="0" smtClean="0"/>
              <a:t>“task.id|</a:t>
            </a:r>
            <a:r>
              <a:rPr lang="ko-KR" altLang="en-US" sz="1400" dirty="0" err="1" smtClean="0"/>
              <a:t>옮길위치</a:t>
            </a:r>
            <a:r>
              <a:rPr lang="en-US" altLang="ko-KR" sz="1400" dirty="0" smtClean="0"/>
              <a:t>|</a:t>
            </a:r>
            <a:r>
              <a:rPr lang="ko-KR" altLang="en-US" sz="1400" dirty="0" err="1" smtClean="0"/>
              <a:t>백업위치</a:t>
            </a:r>
            <a:r>
              <a:rPr lang="en-US" altLang="ko-KR" sz="1400" dirty="0" smtClean="0"/>
              <a:t>|</a:t>
            </a:r>
            <a:r>
              <a:rPr lang="ko-KR" altLang="en-US" sz="1400" dirty="0" smtClean="0"/>
              <a:t>백업</a:t>
            </a:r>
            <a:r>
              <a:rPr lang="en-US" altLang="ko-KR" sz="1400" dirty="0" smtClean="0"/>
              <a:t>Task.id”</a:t>
            </a:r>
            <a:r>
              <a:rPr lang="ko-KR" altLang="en-US" sz="1400" dirty="0" smtClean="0"/>
              <a:t>를 읽어와 </a:t>
            </a:r>
            <a:r>
              <a:rPr lang="en-US" altLang="ko-KR" sz="1400" dirty="0" smtClean="0"/>
              <a:t>task</a:t>
            </a:r>
            <a:r>
              <a:rPr lang="ko-KR" altLang="en-US" sz="1400" dirty="0" smtClean="0"/>
              <a:t>에 대한 </a:t>
            </a:r>
            <a:r>
              <a:rPr lang="en-US" altLang="ko-KR" sz="1400" dirty="0" smtClean="0"/>
              <a:t>update </a:t>
            </a:r>
            <a:r>
              <a:rPr lang="ko-KR" altLang="en-US" sz="1400" dirty="0" smtClean="0"/>
              <a:t>작업을 수행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grpSp>
        <p:nvGrpSpPr>
          <p:cNvPr id="13" name="그룹 12"/>
          <p:cNvGrpSpPr/>
          <p:nvPr/>
        </p:nvGrpSpPr>
        <p:grpSpPr>
          <a:xfrm>
            <a:off x="167539" y="381000"/>
            <a:ext cx="457200" cy="386351"/>
            <a:chOff x="5638800" y="3032468"/>
            <a:chExt cx="217931" cy="219455"/>
          </a:xfrm>
        </p:grpSpPr>
        <p:sp>
          <p:nvSpPr>
            <p:cNvPr id="1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7772400" y="2602605"/>
            <a:ext cx="457200" cy="386351"/>
            <a:chOff x="5638800" y="3032468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624739" y="3420572"/>
            <a:ext cx="504446" cy="438910"/>
            <a:chOff x="5638800" y="3032468"/>
            <a:chExt cx="217931" cy="219455"/>
          </a:xfrm>
        </p:grpSpPr>
        <p:sp>
          <p:nvSpPr>
            <p:cNvPr id="20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7765852" y="3202703"/>
            <a:ext cx="504446" cy="438910"/>
            <a:chOff x="5638800" y="3032468"/>
            <a:chExt cx="217931" cy="219455"/>
          </a:xfrm>
        </p:grpSpPr>
        <p:sp>
          <p:nvSpPr>
            <p:cNvPr id="23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620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411283" y="1270836"/>
            <a:ext cx="28809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err="1" smtClean="0">
                <a:solidFill>
                  <a:srgbClr val="FFC000"/>
                </a:solidFill>
                <a:latin typeface="Beacon" pitchFamily="2" charset="0"/>
              </a:rPr>
              <a:t>ppurio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3886200" y="3907099"/>
            <a:ext cx="4852096" cy="365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err="1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p</a:t>
            </a:r>
            <a:r>
              <a:rPr lang="en-US" altLang="ko-KR" sz="1400" b="1" dirty="0" err="1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purio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</a:t>
            </a:r>
            <a:r>
              <a:rPr lang="ko-KR" altLang="en-US" sz="1400" b="1" dirty="0" err="1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다우기술의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메시지 전송 서비스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3703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그림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066800"/>
            <a:ext cx="7802064" cy="442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34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텍스트 개체 틀 7"/>
          <p:cNvSpPr txBox="1">
            <a:spLocks/>
          </p:cNvSpPr>
          <p:nvPr/>
        </p:nvSpPr>
        <p:spPr>
          <a:xfrm>
            <a:off x="304800" y="228600"/>
            <a:ext cx="9865096" cy="3317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1600" kern="0" smtClean="0">
                <a:solidFill>
                  <a:srgbClr val="50646E"/>
                </a:solidFill>
                <a:latin typeface="+mj-ea"/>
                <a:ea typeface="+mj-ea"/>
              </a:rPr>
              <a:t>-</a:t>
            </a:r>
            <a:endParaRPr lang="ko-KR" altLang="en-US" kern="0" dirty="0">
              <a:solidFill>
                <a:sysClr val="windowText" lastClr="000000"/>
              </a:solidFill>
            </a:endParaRPr>
          </a:p>
        </p:txBody>
      </p:sp>
      <p:pic>
        <p:nvPicPr>
          <p:cNvPr id="48" name="그림 4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4126620" y="222488"/>
            <a:ext cx="1948952" cy="1343685"/>
          </a:xfrm>
          <a:prstGeom prst="rect">
            <a:avLst/>
          </a:prstGeom>
          <a:ln>
            <a:noFill/>
          </a:ln>
        </p:spPr>
      </p:pic>
      <p:sp>
        <p:nvSpPr>
          <p:cNvPr id="49" name="타원 48"/>
          <p:cNvSpPr/>
          <p:nvPr/>
        </p:nvSpPr>
        <p:spPr>
          <a:xfrm>
            <a:off x="6651345" y="1292121"/>
            <a:ext cx="342225" cy="30584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50" name="object 412"/>
          <p:cNvSpPr/>
          <p:nvPr/>
        </p:nvSpPr>
        <p:spPr>
          <a:xfrm>
            <a:off x="3917480" y="4474088"/>
            <a:ext cx="1591551" cy="132020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1" name="object 181"/>
          <p:cNvSpPr/>
          <p:nvPr/>
        </p:nvSpPr>
        <p:spPr>
          <a:xfrm>
            <a:off x="3865409" y="1184771"/>
            <a:ext cx="2467748" cy="2037921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52" name="그룹 51"/>
          <p:cNvGrpSpPr/>
          <p:nvPr/>
        </p:nvGrpSpPr>
        <p:grpSpPr>
          <a:xfrm>
            <a:off x="1993765" y="1708159"/>
            <a:ext cx="3346955" cy="1031348"/>
            <a:chOff x="439194" y="2464326"/>
            <a:chExt cx="3806273" cy="1765666"/>
          </a:xfrm>
        </p:grpSpPr>
        <p:sp>
          <p:nvSpPr>
            <p:cNvPr id="53" name="object 178"/>
            <p:cNvSpPr/>
            <p:nvPr/>
          </p:nvSpPr>
          <p:spPr>
            <a:xfrm>
              <a:off x="439194" y="3086439"/>
              <a:ext cx="2128157" cy="45261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chemeClr val="accent1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4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5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4842928" y="1572986"/>
            <a:ext cx="1490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3799984" y="4633054"/>
            <a:ext cx="173019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59" name="object 178"/>
          <p:cNvSpPr/>
          <p:nvPr/>
        </p:nvSpPr>
        <p:spPr>
          <a:xfrm rot="16200000">
            <a:off x="3793832" y="3503093"/>
            <a:ext cx="1676488" cy="162359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60" name="그룹 59"/>
          <p:cNvGrpSpPr/>
          <p:nvPr/>
        </p:nvGrpSpPr>
        <p:grpSpPr>
          <a:xfrm>
            <a:off x="7469944" y="2335918"/>
            <a:ext cx="2081573" cy="1073861"/>
            <a:chOff x="7396594" y="2242924"/>
            <a:chExt cx="2081573" cy="1073861"/>
          </a:xfrm>
        </p:grpSpPr>
        <p:sp>
          <p:nvSpPr>
            <p:cNvPr id="61" name="object 412"/>
            <p:cNvSpPr/>
            <p:nvPr/>
          </p:nvSpPr>
          <p:spPr>
            <a:xfrm>
              <a:off x="7396594" y="2242924"/>
              <a:ext cx="1968591" cy="1073861"/>
            </a:xfrm>
            <a:custGeom>
              <a:avLst/>
              <a:gdLst/>
              <a:ahLst/>
              <a:cxnLst/>
              <a:rect l="l" t="t" r="r" b="b"/>
              <a:pathLst>
                <a:path w="4074160" h="1000125">
                  <a:moveTo>
                    <a:pt x="0" y="166624"/>
                  </a:moveTo>
                  <a:lnTo>
                    <a:pt x="5948" y="122310"/>
                  </a:lnTo>
                  <a:lnTo>
                    <a:pt x="22737" y="82502"/>
                  </a:lnTo>
                  <a:lnTo>
                    <a:pt x="48783" y="48783"/>
                  </a:lnTo>
                  <a:lnTo>
                    <a:pt x="82502" y="22737"/>
                  </a:lnTo>
                  <a:lnTo>
                    <a:pt x="122310" y="5948"/>
                  </a:lnTo>
                  <a:lnTo>
                    <a:pt x="166623" y="0"/>
                  </a:lnTo>
                  <a:lnTo>
                    <a:pt x="3907028" y="0"/>
                  </a:lnTo>
                  <a:lnTo>
                    <a:pt x="3951341" y="5948"/>
                  </a:lnTo>
                  <a:lnTo>
                    <a:pt x="3991149" y="22737"/>
                  </a:lnTo>
                  <a:lnTo>
                    <a:pt x="4024868" y="48783"/>
                  </a:lnTo>
                  <a:lnTo>
                    <a:pt x="4050914" y="82502"/>
                  </a:lnTo>
                  <a:lnTo>
                    <a:pt x="4067703" y="122310"/>
                  </a:lnTo>
                  <a:lnTo>
                    <a:pt x="4073652" y="166624"/>
                  </a:lnTo>
                  <a:lnTo>
                    <a:pt x="4073652" y="833119"/>
                  </a:lnTo>
                  <a:lnTo>
                    <a:pt x="4067703" y="877433"/>
                  </a:lnTo>
                  <a:lnTo>
                    <a:pt x="4050914" y="917241"/>
                  </a:lnTo>
                  <a:lnTo>
                    <a:pt x="4024868" y="950960"/>
                  </a:lnTo>
                  <a:lnTo>
                    <a:pt x="3991149" y="977006"/>
                  </a:lnTo>
                  <a:lnTo>
                    <a:pt x="3951341" y="993795"/>
                  </a:lnTo>
                  <a:lnTo>
                    <a:pt x="3907028" y="999744"/>
                  </a:lnTo>
                  <a:lnTo>
                    <a:pt x="166623" y="999744"/>
                  </a:lnTo>
                  <a:lnTo>
                    <a:pt x="122310" y="993795"/>
                  </a:lnTo>
                  <a:lnTo>
                    <a:pt x="82502" y="977006"/>
                  </a:lnTo>
                  <a:lnTo>
                    <a:pt x="48783" y="950960"/>
                  </a:lnTo>
                  <a:lnTo>
                    <a:pt x="22737" y="917241"/>
                  </a:lnTo>
                  <a:lnTo>
                    <a:pt x="5948" y="877433"/>
                  </a:lnTo>
                  <a:lnTo>
                    <a:pt x="0" y="833119"/>
                  </a:lnTo>
                  <a:lnTo>
                    <a:pt x="0" y="166624"/>
                  </a:lnTo>
                  <a:close/>
                </a:path>
              </a:pathLst>
            </a:custGeom>
            <a:ln w="25908">
              <a:solidFill>
                <a:srgbClr val="84756C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09576" y="2388642"/>
              <a:ext cx="196859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에 필요한</a:t>
              </a:r>
              <a:endParaRPr lang="en-US" altLang="ko-KR" b="1" dirty="0" smtClean="0"/>
            </a:p>
            <a:p>
              <a:r>
                <a:rPr lang="ko-KR" altLang="en-US" b="1" dirty="0" smtClean="0"/>
                <a:t>데이터 입력</a:t>
              </a:r>
              <a:endParaRPr lang="ko-KR" altLang="en-US" dirty="0"/>
            </a:p>
          </p:txBody>
        </p:sp>
      </p:grpSp>
      <p:sp>
        <p:nvSpPr>
          <p:cNvPr id="63" name="object 178"/>
          <p:cNvSpPr/>
          <p:nvPr/>
        </p:nvSpPr>
        <p:spPr>
          <a:xfrm rot="12711041">
            <a:off x="6029114" y="1687742"/>
            <a:ext cx="1503253" cy="22990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64" name="object 178"/>
          <p:cNvSpPr/>
          <p:nvPr/>
        </p:nvSpPr>
        <p:spPr>
          <a:xfrm rot="18925576">
            <a:off x="5899044" y="4162272"/>
            <a:ext cx="1699362" cy="223320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pic>
        <p:nvPicPr>
          <p:cNvPr id="65" name="그림 6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001" y="741698"/>
            <a:ext cx="1703764" cy="3527324"/>
          </a:xfrm>
          <a:prstGeom prst="rect">
            <a:avLst/>
          </a:prstGeom>
        </p:spPr>
      </p:pic>
      <p:grpSp>
        <p:nvGrpSpPr>
          <p:cNvPr id="66" name="그룹 65"/>
          <p:cNvGrpSpPr/>
          <p:nvPr/>
        </p:nvGrpSpPr>
        <p:grpSpPr>
          <a:xfrm>
            <a:off x="4749427" y="3241561"/>
            <a:ext cx="2105899" cy="1061829"/>
            <a:chOff x="4748799" y="4132639"/>
            <a:chExt cx="2105899" cy="1061829"/>
          </a:xfrm>
        </p:grpSpPr>
        <p:sp>
          <p:nvSpPr>
            <p:cNvPr id="67" name="타원 66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149092" y="4132639"/>
              <a:ext cx="1705606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테이블 </a:t>
              </a:r>
              <a:r>
                <a:rPr lang="ko-KR" altLang="en-US" b="1" dirty="0" smtClean="0"/>
                <a:t>생성</a:t>
              </a:r>
              <a:endParaRPr lang="en-US" altLang="ko-KR" b="1" dirty="0" smtClean="0"/>
            </a:p>
            <a:p>
              <a:r>
                <a:rPr lang="en-US" altLang="ko-KR" b="1" dirty="0" smtClean="0"/>
                <a:t>(</a:t>
              </a:r>
              <a:r>
                <a:rPr lang="ko-KR" altLang="en-US" b="1" dirty="0" smtClean="0"/>
                <a:t>메시지</a:t>
              </a:r>
              <a:r>
                <a:rPr lang="en-US" altLang="ko-KR" b="1" dirty="0" smtClean="0"/>
                <a:t>,</a:t>
              </a:r>
              <a:r>
                <a:rPr lang="ko-KR" altLang="en-US" b="1" dirty="0" smtClean="0"/>
                <a:t>로그</a:t>
              </a:r>
              <a:r>
                <a:rPr lang="en-US" altLang="ko-KR" b="1" dirty="0" smtClean="0"/>
                <a:t>)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69" name="그룹 68"/>
          <p:cNvGrpSpPr/>
          <p:nvPr/>
        </p:nvGrpSpPr>
        <p:grpSpPr>
          <a:xfrm>
            <a:off x="7158379" y="4422517"/>
            <a:ext cx="1909076" cy="415498"/>
            <a:chOff x="7157751" y="5313595"/>
            <a:chExt cx="1909076" cy="415498"/>
          </a:xfrm>
        </p:grpSpPr>
        <p:sp>
          <p:nvSpPr>
            <p:cNvPr id="70" name="타원 69"/>
            <p:cNvSpPr/>
            <p:nvPr/>
          </p:nvSpPr>
          <p:spPr>
            <a:xfrm>
              <a:off x="7157751" y="5349454"/>
              <a:ext cx="299858" cy="31369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550433" y="5313595"/>
              <a:ext cx="1516394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저장</a:t>
              </a:r>
              <a:endParaRPr lang="ko-KR" altLang="en-US" dirty="0"/>
            </a:p>
          </p:txBody>
        </p:sp>
      </p:grpSp>
      <p:sp>
        <p:nvSpPr>
          <p:cNvPr id="72" name="object 178"/>
          <p:cNvSpPr/>
          <p:nvPr/>
        </p:nvSpPr>
        <p:spPr>
          <a:xfrm rot="5400000">
            <a:off x="3548670" y="3488815"/>
            <a:ext cx="1676488" cy="162359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73" name="그룹 72"/>
          <p:cNvGrpSpPr/>
          <p:nvPr/>
        </p:nvGrpSpPr>
        <p:grpSpPr>
          <a:xfrm>
            <a:off x="2301465" y="3275777"/>
            <a:ext cx="2233636" cy="1061829"/>
            <a:chOff x="2300837" y="4166855"/>
            <a:chExt cx="2233636" cy="1061829"/>
          </a:xfrm>
        </p:grpSpPr>
        <p:sp>
          <p:nvSpPr>
            <p:cNvPr id="74" name="타원 73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4</a:t>
              </a:r>
              <a:endParaRPr lang="ko-KR" altLang="en-US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76" name="그룹 75"/>
          <p:cNvGrpSpPr/>
          <p:nvPr/>
        </p:nvGrpSpPr>
        <p:grpSpPr>
          <a:xfrm>
            <a:off x="2005990" y="1269014"/>
            <a:ext cx="2110081" cy="738664"/>
            <a:chOff x="2005362" y="2160092"/>
            <a:chExt cx="2110081" cy="738664"/>
          </a:xfrm>
        </p:grpSpPr>
        <p:sp>
          <p:nvSpPr>
            <p:cNvPr id="77" name="타원 76"/>
            <p:cNvSpPr/>
            <p:nvPr/>
          </p:nvSpPr>
          <p:spPr>
            <a:xfrm>
              <a:off x="2005362" y="2271611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2409837" y="2160092"/>
              <a:ext cx="170560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체크 후 발송</a:t>
              </a:r>
              <a:r>
                <a:rPr lang="en-US" altLang="ko-KR" b="1" dirty="0" smtClean="0"/>
                <a:t>/</a:t>
              </a:r>
              <a:r>
                <a:rPr lang="ko-KR" altLang="en-US" b="1" dirty="0" err="1" smtClean="0"/>
                <a:t>미발송</a:t>
              </a:r>
              <a:endParaRPr lang="ko-KR" altLang="en-US" dirty="0"/>
            </a:p>
          </p:txBody>
        </p:sp>
      </p:grpSp>
      <p:sp>
        <p:nvSpPr>
          <p:cNvPr id="79" name="object 412"/>
          <p:cNvSpPr/>
          <p:nvPr/>
        </p:nvSpPr>
        <p:spPr>
          <a:xfrm>
            <a:off x="3957271" y="5117503"/>
            <a:ext cx="748390" cy="65556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80" name="object 412"/>
          <p:cNvSpPr/>
          <p:nvPr/>
        </p:nvSpPr>
        <p:spPr>
          <a:xfrm>
            <a:off x="4745452" y="5117503"/>
            <a:ext cx="748390" cy="65556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81" name="TextBox 80"/>
          <p:cNvSpPr txBox="1"/>
          <p:nvPr/>
        </p:nvSpPr>
        <p:spPr>
          <a:xfrm>
            <a:off x="3931766" y="5277465"/>
            <a:ext cx="792539" cy="413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4764096" y="5275118"/>
            <a:ext cx="79577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83" name="위로 구부러진 화살표 82"/>
          <p:cNvSpPr/>
          <p:nvPr/>
        </p:nvSpPr>
        <p:spPr>
          <a:xfrm>
            <a:off x="4305734" y="5794291"/>
            <a:ext cx="818758" cy="40763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3386170" y="6201198"/>
            <a:ext cx="3764729" cy="415498"/>
            <a:chOff x="3385542" y="7092276"/>
            <a:chExt cx="3764729" cy="415498"/>
          </a:xfrm>
        </p:grpSpPr>
        <p:sp>
          <p:nvSpPr>
            <p:cNvPr id="85" name="타원 84"/>
            <p:cNvSpPr/>
            <p:nvPr/>
          </p:nvSpPr>
          <p:spPr>
            <a:xfrm>
              <a:off x="3385542" y="7145765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6</a:t>
              </a:r>
              <a:endParaRPr lang="ko-KR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754573" y="7092276"/>
              <a:ext cx="3395698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 후 로그테이블로 이동</a:t>
              </a:r>
              <a:endParaRPr lang="ko-KR" altLang="en-US" dirty="0"/>
            </a:p>
          </p:txBody>
        </p:sp>
      </p:grpSp>
      <p:sp>
        <p:nvSpPr>
          <p:cNvPr id="87" name="object 178"/>
          <p:cNvSpPr/>
          <p:nvPr/>
        </p:nvSpPr>
        <p:spPr>
          <a:xfrm rot="10800000">
            <a:off x="2066703" y="2516186"/>
            <a:ext cx="1852029" cy="28695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</p:spTree>
    <p:extLst>
      <p:ext uri="{BB962C8B-B14F-4D97-AF65-F5344CB8AC3E}">
        <p14:creationId xmlns:p14="http://schemas.microsoft.com/office/powerpoint/2010/main" val="692949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7"/>
          <p:cNvSpPr txBox="1">
            <a:spLocks/>
          </p:cNvSpPr>
          <p:nvPr/>
        </p:nvSpPr>
        <p:spPr>
          <a:xfrm>
            <a:off x="685800" y="609600"/>
            <a:ext cx="9865096" cy="2677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42900" indent="-342900" latinLnBrk="0">
              <a:buFontTx/>
              <a:buChar char="-"/>
            </a:pP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비즈클라이언트</a:t>
            </a:r>
            <a:endParaRPr lang="en-US" altLang="ko-KR" b="1" kern="0" dirty="0" smtClean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Main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메시지 전송 관련 주요 객체들의 기능의 중심점 및 출발점 역할을 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Fetch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메시지 데이터를 가져온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B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접근 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데이터를 가져오거나 삽입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,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삭제 등의 기능을 제공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Send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가져온 메시지 데이터를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front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에 전송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</a:t>
            </a:r>
            <a:r>
              <a:rPr lang="en-US" altLang="ko-KR" b="1" kern="0" dirty="0" err="1" smtClean="0">
                <a:solidFill>
                  <a:srgbClr val="50646E"/>
                </a:solidFill>
                <a:latin typeface="+mj-ea"/>
              </a:rPr>
              <a:t>Recv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전송한 메시지에 대한 전송 결과를 서버로 부터 받는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Report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로 부터 받아온 결과를 알려준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Backup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알려주는 결과를 백업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Reorder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로 부터 받아온 결과가 실패 일 때 대체 메시지를 전송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94094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5029200" y="3810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3" name="타원 2"/>
          <p:cNvSpPr/>
          <p:nvPr/>
        </p:nvSpPr>
        <p:spPr>
          <a:xfrm>
            <a:off x="3511331" y="2144260"/>
            <a:ext cx="440991" cy="33337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4" name="object 412"/>
          <p:cNvSpPr/>
          <p:nvPr/>
        </p:nvSpPr>
        <p:spPr>
          <a:xfrm>
            <a:off x="5713000" y="50153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4692604" y="14299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5732180" y="20807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5315100" y="17913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565566" y="51461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736411" y="3461760"/>
            <a:ext cx="2682312" cy="1170523"/>
            <a:chOff x="7396594" y="2242924"/>
            <a:chExt cx="2081573" cy="1073861"/>
          </a:xfrm>
        </p:grpSpPr>
        <p:sp>
          <p:nvSpPr>
            <p:cNvPr id="13" name="object 412"/>
            <p:cNvSpPr/>
            <p:nvPr/>
          </p:nvSpPr>
          <p:spPr>
            <a:xfrm>
              <a:off x="7396594" y="2242924"/>
              <a:ext cx="1968591" cy="1073861"/>
            </a:xfrm>
            <a:custGeom>
              <a:avLst/>
              <a:gdLst/>
              <a:ahLst/>
              <a:cxnLst/>
              <a:rect l="l" t="t" r="r" b="b"/>
              <a:pathLst>
                <a:path w="4074160" h="1000125">
                  <a:moveTo>
                    <a:pt x="0" y="166624"/>
                  </a:moveTo>
                  <a:lnTo>
                    <a:pt x="5948" y="122310"/>
                  </a:lnTo>
                  <a:lnTo>
                    <a:pt x="22737" y="82502"/>
                  </a:lnTo>
                  <a:lnTo>
                    <a:pt x="48783" y="48783"/>
                  </a:lnTo>
                  <a:lnTo>
                    <a:pt x="82502" y="22737"/>
                  </a:lnTo>
                  <a:lnTo>
                    <a:pt x="122310" y="5948"/>
                  </a:lnTo>
                  <a:lnTo>
                    <a:pt x="166623" y="0"/>
                  </a:lnTo>
                  <a:lnTo>
                    <a:pt x="3907028" y="0"/>
                  </a:lnTo>
                  <a:lnTo>
                    <a:pt x="3951341" y="5948"/>
                  </a:lnTo>
                  <a:lnTo>
                    <a:pt x="3991149" y="22737"/>
                  </a:lnTo>
                  <a:lnTo>
                    <a:pt x="4024868" y="48783"/>
                  </a:lnTo>
                  <a:lnTo>
                    <a:pt x="4050914" y="82502"/>
                  </a:lnTo>
                  <a:lnTo>
                    <a:pt x="4067703" y="122310"/>
                  </a:lnTo>
                  <a:lnTo>
                    <a:pt x="4073652" y="166624"/>
                  </a:lnTo>
                  <a:lnTo>
                    <a:pt x="4073652" y="833119"/>
                  </a:lnTo>
                  <a:lnTo>
                    <a:pt x="4067703" y="877433"/>
                  </a:lnTo>
                  <a:lnTo>
                    <a:pt x="4050914" y="917241"/>
                  </a:lnTo>
                  <a:lnTo>
                    <a:pt x="4024868" y="950960"/>
                  </a:lnTo>
                  <a:lnTo>
                    <a:pt x="3991149" y="977006"/>
                  </a:lnTo>
                  <a:lnTo>
                    <a:pt x="3951341" y="993795"/>
                  </a:lnTo>
                  <a:lnTo>
                    <a:pt x="3907028" y="999744"/>
                  </a:lnTo>
                  <a:lnTo>
                    <a:pt x="166623" y="999744"/>
                  </a:lnTo>
                  <a:lnTo>
                    <a:pt x="122310" y="993795"/>
                  </a:lnTo>
                  <a:lnTo>
                    <a:pt x="82502" y="977006"/>
                  </a:lnTo>
                  <a:lnTo>
                    <a:pt x="48783" y="950960"/>
                  </a:lnTo>
                  <a:lnTo>
                    <a:pt x="22737" y="917241"/>
                  </a:lnTo>
                  <a:lnTo>
                    <a:pt x="5948" y="877433"/>
                  </a:lnTo>
                  <a:lnTo>
                    <a:pt x="0" y="833119"/>
                  </a:lnTo>
                  <a:lnTo>
                    <a:pt x="0" y="166624"/>
                  </a:lnTo>
                  <a:close/>
                </a:path>
              </a:pathLst>
            </a:custGeom>
            <a:ln w="25908">
              <a:solidFill>
                <a:srgbClr val="84756C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509576" y="2388642"/>
              <a:ext cx="196859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에 필요한</a:t>
              </a:r>
              <a:endParaRPr lang="en-US" altLang="ko-KR" b="1" dirty="0" smtClean="0"/>
            </a:p>
            <a:p>
              <a:r>
                <a:rPr lang="ko-KR" altLang="en-US" b="1" dirty="0" smtClean="0"/>
                <a:t>데이터 입력</a:t>
              </a:r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19697975">
            <a:off x="3053276" y="2556734"/>
            <a:ext cx="1937090" cy="250601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6" name="object 178"/>
          <p:cNvSpPr/>
          <p:nvPr/>
        </p:nvSpPr>
        <p:spPr>
          <a:xfrm rot="12959524">
            <a:off x="3306142" y="5164157"/>
            <a:ext cx="2189796" cy="243422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7" name="그룹 16"/>
          <p:cNvGrpSpPr/>
          <p:nvPr/>
        </p:nvGrpSpPr>
        <p:grpSpPr>
          <a:xfrm>
            <a:off x="7311784" y="3651263"/>
            <a:ext cx="2713659" cy="1708160"/>
            <a:chOff x="4748799" y="4132639"/>
            <a:chExt cx="2105899" cy="1567100"/>
          </a:xfrm>
        </p:grpSpPr>
        <p:sp>
          <p:nvSpPr>
            <p:cNvPr id="18" name="타원 17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0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20" name="그룹 19"/>
          <p:cNvGrpSpPr/>
          <p:nvPr/>
        </p:nvGrpSpPr>
        <p:grpSpPr>
          <a:xfrm>
            <a:off x="3223348" y="5248458"/>
            <a:ext cx="2303448" cy="452899"/>
            <a:chOff x="8064246" y="5174592"/>
            <a:chExt cx="1787560" cy="415498"/>
          </a:xfrm>
        </p:grpSpPr>
        <p:sp>
          <p:nvSpPr>
            <p:cNvPr id="21" name="타원 20"/>
            <p:cNvSpPr/>
            <p:nvPr/>
          </p:nvSpPr>
          <p:spPr>
            <a:xfrm>
              <a:off x="8064246" y="5230137"/>
              <a:ext cx="299858" cy="31369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8335412" y="5174592"/>
              <a:ext cx="1516394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저장</a:t>
              </a:r>
              <a:endParaRPr lang="ko-KR" altLang="en-US" dirty="0"/>
            </a:p>
          </p:txBody>
        </p:sp>
      </p:grpSp>
      <p:sp>
        <p:nvSpPr>
          <p:cNvPr id="23" name="object 178"/>
          <p:cNvSpPr/>
          <p:nvPr/>
        </p:nvSpPr>
        <p:spPr>
          <a:xfrm rot="5400000">
            <a:off x="5605336" y="39754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24" name="그룹 23"/>
          <p:cNvGrpSpPr/>
          <p:nvPr/>
        </p:nvGrpSpPr>
        <p:grpSpPr>
          <a:xfrm>
            <a:off x="3681754" y="3769310"/>
            <a:ext cx="2878261" cy="1157408"/>
            <a:chOff x="2300837" y="4166855"/>
            <a:chExt cx="2233636" cy="1061829"/>
          </a:xfrm>
        </p:grpSpPr>
        <p:sp>
          <p:nvSpPr>
            <p:cNvPr id="25" name="타원 24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4</a:t>
              </a:r>
              <a:endParaRPr lang="ko-KR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27" name="object 412"/>
          <p:cNvSpPr/>
          <p:nvPr/>
        </p:nvSpPr>
        <p:spPr>
          <a:xfrm>
            <a:off x="5732178" y="57120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8" name="object 412"/>
          <p:cNvSpPr/>
          <p:nvPr/>
        </p:nvSpPr>
        <p:spPr>
          <a:xfrm>
            <a:off x="6696553" y="57018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9" name="TextBox 28"/>
          <p:cNvSpPr txBox="1"/>
          <p:nvPr/>
        </p:nvSpPr>
        <p:spPr>
          <a:xfrm>
            <a:off x="5699469" y="58739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6696553" y="58884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31" name="직선 화살표 연결선 30"/>
          <p:cNvCxnSpPr/>
          <p:nvPr/>
        </p:nvCxnSpPr>
        <p:spPr>
          <a:xfrm>
            <a:off x="6953138" y="31627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타원 31"/>
          <p:cNvSpPr/>
          <p:nvPr/>
        </p:nvSpPr>
        <p:spPr>
          <a:xfrm>
            <a:off x="5887877" y="5760912"/>
            <a:ext cx="526549" cy="15984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3" name="타원 32"/>
          <p:cNvSpPr/>
          <p:nvPr/>
        </p:nvSpPr>
        <p:spPr>
          <a:xfrm>
            <a:off x="6211886" y="2821726"/>
            <a:ext cx="526549" cy="145328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4" name="타원 33"/>
          <p:cNvSpPr/>
          <p:nvPr/>
        </p:nvSpPr>
        <p:spPr>
          <a:xfrm>
            <a:off x="8627954" y="5280003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332374" y="5183528"/>
            <a:ext cx="98110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</a:t>
            </a:r>
            <a:endParaRPr lang="ko-KR" altLang="en-US" dirty="0"/>
          </a:p>
        </p:txBody>
      </p:sp>
      <p:cxnSp>
        <p:nvCxnSpPr>
          <p:cNvPr id="36" name="직선 화살표 연결선 35"/>
          <p:cNvCxnSpPr/>
          <p:nvPr/>
        </p:nvCxnSpPr>
        <p:spPr>
          <a:xfrm flipV="1">
            <a:off x="8598789" y="6022718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9332374" y="5760912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720734" y="2750125"/>
            <a:ext cx="26116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STATUS 0-&gt;7</a:t>
            </a:r>
            <a:endParaRPr lang="ko-KR" altLang="en-US" dirty="0"/>
          </a:p>
        </p:txBody>
      </p:sp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Fetch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55040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5" grpId="0" animBg="1"/>
      <p:bldP spid="15" grpId="1" animBg="1"/>
      <p:bldP spid="16" grpId="0" animBg="1"/>
      <p:bldP spid="16" grpId="1" animBg="1"/>
      <p:bldP spid="23" grpId="0" animBg="1"/>
      <p:bldP spid="32" grpId="0" animBg="1"/>
      <p:bldP spid="3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Send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6202" y="1447800"/>
            <a:ext cx="5709627" cy="3927966"/>
          </a:xfrm>
          <a:prstGeom prst="rect">
            <a:avLst/>
          </a:prstGeom>
        </p:spPr>
      </p:pic>
      <p:sp>
        <p:nvSpPr>
          <p:cNvPr id="4" name="타원 3"/>
          <p:cNvSpPr/>
          <p:nvPr/>
        </p:nvSpPr>
        <p:spPr>
          <a:xfrm>
            <a:off x="1526825" y="2806084"/>
            <a:ext cx="638127" cy="3404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타원 4"/>
          <p:cNvSpPr/>
          <p:nvPr/>
        </p:nvSpPr>
        <p:spPr>
          <a:xfrm>
            <a:off x="9605670" y="5823161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090" y="5726686"/>
            <a:ext cx="98110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</a:t>
            </a:r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3147509" y="2009577"/>
            <a:ext cx="2257359" cy="948907"/>
            <a:chOff x="5359684" y="2519907"/>
            <a:chExt cx="2215961" cy="948907"/>
          </a:xfrm>
        </p:grpSpPr>
        <p:sp>
          <p:nvSpPr>
            <p:cNvPr id="8" name="object 178"/>
            <p:cNvSpPr/>
            <p:nvPr/>
          </p:nvSpPr>
          <p:spPr>
            <a:xfrm flipH="1">
              <a:off x="5359684" y="3244163"/>
              <a:ext cx="2196775" cy="224651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chemeClr val="accent1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타원 8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850756" y="2519907"/>
              <a:ext cx="1724889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</a:t>
              </a:r>
              <a:endParaRPr lang="ko-KR" altLang="en-US" dirty="0"/>
            </a:p>
          </p:txBody>
        </p:sp>
      </p:grpSp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1305932" y="459794"/>
            <a:ext cx="2053004" cy="1464635"/>
          </a:xfrm>
          <a:prstGeom prst="rect">
            <a:avLst/>
          </a:prstGeom>
          <a:ln>
            <a:noFill/>
          </a:ln>
        </p:spPr>
      </p:pic>
      <p:sp>
        <p:nvSpPr>
          <p:cNvPr id="12" name="object 412"/>
          <p:cNvSpPr/>
          <p:nvPr/>
        </p:nvSpPr>
        <p:spPr>
          <a:xfrm>
            <a:off x="1383482" y="5065822"/>
            <a:ext cx="167652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3" name="object 181"/>
          <p:cNvSpPr/>
          <p:nvPr/>
        </p:nvSpPr>
        <p:spPr>
          <a:xfrm>
            <a:off x="1108325" y="1503212"/>
            <a:ext cx="259949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14" name="그룹 13"/>
          <p:cNvGrpSpPr/>
          <p:nvPr/>
        </p:nvGrpSpPr>
        <p:grpSpPr>
          <a:xfrm flipH="1">
            <a:off x="1149309" y="2158365"/>
            <a:ext cx="1722799" cy="1124184"/>
            <a:chOff x="3395425" y="2471138"/>
            <a:chExt cx="1602311" cy="1765666"/>
          </a:xfrm>
        </p:grpSpPr>
        <p:sp>
          <p:nvSpPr>
            <p:cNvPr id="15" name="object 179"/>
            <p:cNvSpPr/>
            <p:nvPr/>
          </p:nvSpPr>
          <p:spPr>
            <a:xfrm>
              <a:off x="3576061" y="2592468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6" name="object 182"/>
            <p:cNvSpPr/>
            <p:nvPr/>
          </p:nvSpPr>
          <p:spPr>
            <a:xfrm>
              <a:off x="3395425" y="2471138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498768" y="3041579"/>
              <a:ext cx="1395627" cy="502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405597" y="1808814"/>
            <a:ext cx="1569790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1305932" y="5203789"/>
            <a:ext cx="1822567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20" name="object 178"/>
          <p:cNvSpPr/>
          <p:nvPr/>
        </p:nvSpPr>
        <p:spPr>
          <a:xfrm rot="16200000">
            <a:off x="1040231" y="3980426"/>
            <a:ext cx="1827395" cy="17102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object 412"/>
          <p:cNvSpPr/>
          <p:nvPr/>
        </p:nvSpPr>
        <p:spPr>
          <a:xfrm>
            <a:off x="1428870" y="5785341"/>
            <a:ext cx="788345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2" name="object 412"/>
          <p:cNvSpPr/>
          <p:nvPr/>
        </p:nvSpPr>
        <p:spPr>
          <a:xfrm>
            <a:off x="2264429" y="5772232"/>
            <a:ext cx="788345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3" name="TextBox 22"/>
          <p:cNvSpPr txBox="1"/>
          <p:nvPr/>
        </p:nvSpPr>
        <p:spPr>
          <a:xfrm>
            <a:off x="1526825" y="5944601"/>
            <a:ext cx="834851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299292" y="5923906"/>
            <a:ext cx="838261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grpSp>
        <p:nvGrpSpPr>
          <p:cNvPr id="25" name="그룹 24"/>
          <p:cNvGrpSpPr/>
          <p:nvPr/>
        </p:nvGrpSpPr>
        <p:grpSpPr>
          <a:xfrm>
            <a:off x="2294298" y="3585699"/>
            <a:ext cx="2246517" cy="1061829"/>
            <a:chOff x="5441708" y="2519907"/>
            <a:chExt cx="2133937" cy="755545"/>
          </a:xfrm>
        </p:grpSpPr>
        <p:sp>
          <p:nvSpPr>
            <p:cNvPr id="26" name="타원 25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850756" y="2519907"/>
              <a:ext cx="1724889" cy="755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성공</a:t>
              </a:r>
              <a:endParaRPr lang="en-US" altLang="ko-KR" b="1" dirty="0"/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7-&gt;1</a:t>
              </a:r>
              <a:endParaRPr lang="ko-KR" altLang="en-US" dirty="0"/>
            </a:p>
          </p:txBody>
        </p:sp>
      </p:grpSp>
      <p:sp>
        <p:nvSpPr>
          <p:cNvPr id="28" name="object 178"/>
          <p:cNvSpPr/>
          <p:nvPr/>
        </p:nvSpPr>
        <p:spPr>
          <a:xfrm rot="16200000">
            <a:off x="1052289" y="3980425"/>
            <a:ext cx="1827395" cy="17102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29" name="그룹 28"/>
          <p:cNvGrpSpPr/>
          <p:nvPr/>
        </p:nvGrpSpPr>
        <p:grpSpPr>
          <a:xfrm>
            <a:off x="2294298" y="3585698"/>
            <a:ext cx="2246517" cy="1061829"/>
            <a:chOff x="5441708" y="2519907"/>
            <a:chExt cx="2133937" cy="755545"/>
          </a:xfrm>
        </p:grpSpPr>
        <p:sp>
          <p:nvSpPr>
            <p:cNvPr id="30" name="타원 29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850756" y="2519907"/>
              <a:ext cx="1724889" cy="755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실패</a:t>
              </a:r>
              <a:endParaRPr lang="en-US" altLang="ko-KR" b="1" dirty="0"/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7-&gt;2</a:t>
              </a:r>
              <a:endParaRPr lang="ko-KR" altLang="en-US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9566244" y="2144977"/>
            <a:ext cx="705584" cy="2980157"/>
            <a:chOff x="8684558" y="2744982"/>
            <a:chExt cx="705584" cy="2980157"/>
          </a:xfrm>
        </p:grpSpPr>
        <p:sp>
          <p:nvSpPr>
            <p:cNvPr id="33" name="직사각형 32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7897482" y="2201843"/>
            <a:ext cx="1022676" cy="3001946"/>
            <a:chOff x="7022888" y="2694940"/>
            <a:chExt cx="1022676" cy="3001946"/>
          </a:xfrm>
        </p:grpSpPr>
        <p:sp>
          <p:nvSpPr>
            <p:cNvPr id="37" name="직사각형 36"/>
            <p:cNvSpPr/>
            <p:nvPr/>
          </p:nvSpPr>
          <p:spPr>
            <a:xfrm>
              <a:off x="7022888" y="2694940"/>
              <a:ext cx="792088" cy="298476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7546242" y="4716735"/>
              <a:ext cx="499322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9" name="타원 38"/>
          <p:cNvSpPr/>
          <p:nvPr/>
        </p:nvSpPr>
        <p:spPr>
          <a:xfrm>
            <a:off x="1637497" y="2775854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58361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8" grpId="0" animBg="1"/>
      <p:bldP spid="28" grpId="1" animBg="1"/>
      <p:bldP spid="3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err="1" smtClean="0">
                <a:solidFill>
                  <a:srgbClr val="00B0F0"/>
                </a:solidFill>
                <a:latin typeface="+mj-ea"/>
                <a:ea typeface="+mj-ea"/>
              </a:rPr>
              <a:t>Recv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grpSp>
        <p:nvGrpSpPr>
          <p:cNvPr id="40" name="그룹 39"/>
          <p:cNvGrpSpPr/>
          <p:nvPr/>
        </p:nvGrpSpPr>
        <p:grpSpPr>
          <a:xfrm>
            <a:off x="420323" y="764594"/>
            <a:ext cx="2599497" cy="3264780"/>
            <a:chOff x="234132" y="881125"/>
            <a:chExt cx="2880320" cy="3264780"/>
          </a:xfrm>
        </p:grpSpPr>
        <p:pic>
          <p:nvPicPr>
            <p:cNvPr id="41" name="그림 40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8367"/>
            <a:stretch/>
          </p:blipFill>
          <p:spPr>
            <a:xfrm>
              <a:off x="453086" y="881125"/>
              <a:ext cx="2274790" cy="1464635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object 181"/>
            <p:cNvSpPr/>
            <p:nvPr/>
          </p:nvSpPr>
          <p:spPr>
            <a:xfrm>
              <a:off x="234132" y="1924543"/>
              <a:ext cx="2880320" cy="2221362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0" y="525780"/>
                  </a:moveTo>
                  <a:lnTo>
                    <a:pt x="2149" y="477931"/>
                  </a:lnTo>
                  <a:lnTo>
                    <a:pt x="8472" y="431285"/>
                  </a:lnTo>
                  <a:lnTo>
                    <a:pt x="18785" y="386027"/>
                  </a:lnTo>
                  <a:lnTo>
                    <a:pt x="32900" y="342341"/>
                  </a:lnTo>
                  <a:lnTo>
                    <a:pt x="50633" y="300415"/>
                  </a:lnTo>
                  <a:lnTo>
                    <a:pt x="71797" y="260434"/>
                  </a:lnTo>
                  <a:lnTo>
                    <a:pt x="96206" y="222584"/>
                  </a:lnTo>
                  <a:lnTo>
                    <a:pt x="123676" y="187050"/>
                  </a:lnTo>
                  <a:lnTo>
                    <a:pt x="154019" y="154019"/>
                  </a:lnTo>
                  <a:lnTo>
                    <a:pt x="187050" y="123676"/>
                  </a:lnTo>
                  <a:lnTo>
                    <a:pt x="222584" y="96206"/>
                  </a:lnTo>
                  <a:lnTo>
                    <a:pt x="260434" y="71797"/>
                  </a:lnTo>
                  <a:lnTo>
                    <a:pt x="300415" y="50633"/>
                  </a:lnTo>
                  <a:lnTo>
                    <a:pt x="342341" y="32900"/>
                  </a:lnTo>
                  <a:lnTo>
                    <a:pt x="386027" y="18785"/>
                  </a:lnTo>
                  <a:lnTo>
                    <a:pt x="431285" y="8472"/>
                  </a:lnTo>
                  <a:lnTo>
                    <a:pt x="477931" y="2149"/>
                  </a:lnTo>
                  <a:lnTo>
                    <a:pt x="525780" y="0"/>
                  </a:lnTo>
                  <a:lnTo>
                    <a:pt x="573628" y="2149"/>
                  </a:lnTo>
                  <a:lnTo>
                    <a:pt x="620274" y="8472"/>
                  </a:lnTo>
                  <a:lnTo>
                    <a:pt x="665532" y="18785"/>
                  </a:lnTo>
                  <a:lnTo>
                    <a:pt x="709218" y="32900"/>
                  </a:lnTo>
                  <a:lnTo>
                    <a:pt x="751144" y="50633"/>
                  </a:lnTo>
                  <a:lnTo>
                    <a:pt x="791125" y="71797"/>
                  </a:lnTo>
                  <a:lnTo>
                    <a:pt x="828975" y="96206"/>
                  </a:lnTo>
                  <a:lnTo>
                    <a:pt x="864509" y="123676"/>
                  </a:lnTo>
                  <a:lnTo>
                    <a:pt x="897540" y="154019"/>
                  </a:lnTo>
                  <a:lnTo>
                    <a:pt x="927883" y="187050"/>
                  </a:lnTo>
                  <a:lnTo>
                    <a:pt x="955353" y="222584"/>
                  </a:lnTo>
                  <a:lnTo>
                    <a:pt x="979762" y="260434"/>
                  </a:lnTo>
                  <a:lnTo>
                    <a:pt x="1000926" y="300415"/>
                  </a:lnTo>
                  <a:lnTo>
                    <a:pt x="1018659" y="342341"/>
                  </a:lnTo>
                  <a:lnTo>
                    <a:pt x="1032774" y="386027"/>
                  </a:lnTo>
                  <a:lnTo>
                    <a:pt x="1043087" y="431285"/>
                  </a:lnTo>
                  <a:lnTo>
                    <a:pt x="1049410" y="477931"/>
                  </a:lnTo>
                  <a:lnTo>
                    <a:pt x="1051560" y="525780"/>
                  </a:lnTo>
                  <a:lnTo>
                    <a:pt x="1049410" y="573628"/>
                  </a:lnTo>
                  <a:lnTo>
                    <a:pt x="1043087" y="620274"/>
                  </a:lnTo>
                  <a:lnTo>
                    <a:pt x="1032774" y="665532"/>
                  </a:lnTo>
                  <a:lnTo>
                    <a:pt x="1018659" y="709218"/>
                  </a:lnTo>
                  <a:lnTo>
                    <a:pt x="1000926" y="751144"/>
                  </a:lnTo>
                  <a:lnTo>
                    <a:pt x="979762" y="791125"/>
                  </a:lnTo>
                  <a:lnTo>
                    <a:pt x="955353" y="828975"/>
                  </a:lnTo>
                  <a:lnTo>
                    <a:pt x="927883" y="864509"/>
                  </a:lnTo>
                  <a:lnTo>
                    <a:pt x="897540" y="897540"/>
                  </a:lnTo>
                  <a:lnTo>
                    <a:pt x="864509" y="927883"/>
                  </a:lnTo>
                  <a:lnTo>
                    <a:pt x="828975" y="955353"/>
                  </a:lnTo>
                  <a:lnTo>
                    <a:pt x="791125" y="979762"/>
                  </a:lnTo>
                  <a:lnTo>
                    <a:pt x="751144" y="1000926"/>
                  </a:lnTo>
                  <a:lnTo>
                    <a:pt x="709218" y="1018659"/>
                  </a:lnTo>
                  <a:lnTo>
                    <a:pt x="665532" y="1032774"/>
                  </a:lnTo>
                  <a:lnTo>
                    <a:pt x="620274" y="1043087"/>
                  </a:lnTo>
                  <a:lnTo>
                    <a:pt x="573628" y="1049410"/>
                  </a:lnTo>
                  <a:lnTo>
                    <a:pt x="525780" y="1051560"/>
                  </a:lnTo>
                  <a:lnTo>
                    <a:pt x="477931" y="1049410"/>
                  </a:lnTo>
                  <a:lnTo>
                    <a:pt x="431285" y="1043087"/>
                  </a:lnTo>
                  <a:lnTo>
                    <a:pt x="386027" y="1032774"/>
                  </a:lnTo>
                  <a:lnTo>
                    <a:pt x="342341" y="1018659"/>
                  </a:lnTo>
                  <a:lnTo>
                    <a:pt x="300415" y="1000926"/>
                  </a:lnTo>
                  <a:lnTo>
                    <a:pt x="260434" y="979762"/>
                  </a:lnTo>
                  <a:lnTo>
                    <a:pt x="222584" y="955353"/>
                  </a:lnTo>
                  <a:lnTo>
                    <a:pt x="187050" y="927883"/>
                  </a:lnTo>
                  <a:lnTo>
                    <a:pt x="154019" y="897540"/>
                  </a:lnTo>
                  <a:lnTo>
                    <a:pt x="123676" y="864509"/>
                  </a:lnTo>
                  <a:lnTo>
                    <a:pt x="96206" y="828975"/>
                  </a:lnTo>
                  <a:lnTo>
                    <a:pt x="71797" y="791125"/>
                  </a:lnTo>
                  <a:lnTo>
                    <a:pt x="50633" y="751144"/>
                  </a:lnTo>
                  <a:lnTo>
                    <a:pt x="32900" y="709218"/>
                  </a:lnTo>
                  <a:lnTo>
                    <a:pt x="18785" y="665532"/>
                  </a:lnTo>
                  <a:lnTo>
                    <a:pt x="8472" y="620274"/>
                  </a:lnTo>
                  <a:lnTo>
                    <a:pt x="2149" y="573628"/>
                  </a:lnTo>
                  <a:lnTo>
                    <a:pt x="0" y="525780"/>
                  </a:lnTo>
                  <a:close/>
                </a:path>
              </a:pathLst>
            </a:custGeom>
            <a:ln w="25908">
              <a:solidFill>
                <a:srgbClr val="FFA2A2"/>
              </a:solidFill>
            </a:ln>
          </p:spPr>
          <p:txBody>
            <a:bodyPr wrap="square" lIns="0" tIns="0" rIns="0" bIns="0" rtlCol="0"/>
            <a:lstStyle/>
            <a:p>
              <a:endParaRPr sz="1050">
                <a:solidFill>
                  <a:schemeClr val="accent1"/>
                </a:solidFill>
              </a:endParaRPr>
            </a:p>
          </p:txBody>
        </p:sp>
        <p:grpSp>
          <p:nvGrpSpPr>
            <p:cNvPr id="43" name="그룹 42"/>
            <p:cNvGrpSpPr/>
            <p:nvPr/>
          </p:nvGrpSpPr>
          <p:grpSpPr>
            <a:xfrm flipH="1">
              <a:off x="279543" y="2579696"/>
              <a:ext cx="1908913" cy="1124184"/>
              <a:chOff x="3395425" y="2471138"/>
              <a:chExt cx="1602311" cy="1765666"/>
            </a:xfrm>
          </p:grpSpPr>
          <p:sp>
            <p:nvSpPr>
              <p:cNvPr id="45" name="object 179"/>
              <p:cNvSpPr/>
              <p:nvPr/>
            </p:nvSpPr>
            <p:spPr>
              <a:xfrm>
                <a:off x="3576061" y="2592468"/>
                <a:ext cx="1399484" cy="1542165"/>
              </a:xfrm>
              <a:custGeom>
                <a:avLst/>
                <a:gdLst/>
                <a:ahLst/>
                <a:cxnLst/>
                <a:rect l="l" t="t" r="r" b="b"/>
                <a:pathLst>
                  <a:path w="1051560" h="1051560">
                    <a:moveTo>
                      <a:pt x="525780" y="0"/>
                    </a:moveTo>
                    <a:lnTo>
                      <a:pt x="477931" y="2149"/>
                    </a:lnTo>
                    <a:lnTo>
                      <a:pt x="431285" y="8472"/>
                    </a:lnTo>
                    <a:lnTo>
                      <a:pt x="386027" y="18785"/>
                    </a:lnTo>
                    <a:lnTo>
                      <a:pt x="342341" y="32900"/>
                    </a:lnTo>
                    <a:lnTo>
                      <a:pt x="300415" y="50633"/>
                    </a:lnTo>
                    <a:lnTo>
                      <a:pt x="260434" y="71797"/>
                    </a:lnTo>
                    <a:lnTo>
                      <a:pt x="222584" y="96206"/>
                    </a:lnTo>
                    <a:lnTo>
                      <a:pt x="187050" y="123676"/>
                    </a:lnTo>
                    <a:lnTo>
                      <a:pt x="154019" y="154019"/>
                    </a:lnTo>
                    <a:lnTo>
                      <a:pt x="123676" y="187050"/>
                    </a:lnTo>
                    <a:lnTo>
                      <a:pt x="96206" y="222584"/>
                    </a:lnTo>
                    <a:lnTo>
                      <a:pt x="71797" y="260434"/>
                    </a:lnTo>
                    <a:lnTo>
                      <a:pt x="50633" y="300415"/>
                    </a:lnTo>
                    <a:lnTo>
                      <a:pt x="32900" y="342341"/>
                    </a:lnTo>
                    <a:lnTo>
                      <a:pt x="18785" y="386027"/>
                    </a:lnTo>
                    <a:lnTo>
                      <a:pt x="8472" y="431285"/>
                    </a:lnTo>
                    <a:lnTo>
                      <a:pt x="2149" y="477931"/>
                    </a:lnTo>
                    <a:lnTo>
                      <a:pt x="0" y="525780"/>
                    </a:lnTo>
                    <a:lnTo>
                      <a:pt x="2149" y="573628"/>
                    </a:lnTo>
                    <a:lnTo>
                      <a:pt x="8472" y="620274"/>
                    </a:lnTo>
                    <a:lnTo>
                      <a:pt x="18785" y="665532"/>
                    </a:lnTo>
                    <a:lnTo>
                      <a:pt x="32900" y="709218"/>
                    </a:lnTo>
                    <a:lnTo>
                      <a:pt x="50633" y="751144"/>
                    </a:lnTo>
                    <a:lnTo>
                      <a:pt x="71797" y="791125"/>
                    </a:lnTo>
                    <a:lnTo>
                      <a:pt x="96206" y="828975"/>
                    </a:lnTo>
                    <a:lnTo>
                      <a:pt x="123676" y="864509"/>
                    </a:lnTo>
                    <a:lnTo>
                      <a:pt x="154019" y="897540"/>
                    </a:lnTo>
                    <a:lnTo>
                      <a:pt x="187050" y="927883"/>
                    </a:lnTo>
                    <a:lnTo>
                      <a:pt x="222584" y="955353"/>
                    </a:lnTo>
                    <a:lnTo>
                      <a:pt x="260434" y="979762"/>
                    </a:lnTo>
                    <a:lnTo>
                      <a:pt x="300415" y="1000926"/>
                    </a:lnTo>
                    <a:lnTo>
                      <a:pt x="342341" y="1018659"/>
                    </a:lnTo>
                    <a:lnTo>
                      <a:pt x="386027" y="1032774"/>
                    </a:lnTo>
                    <a:lnTo>
                      <a:pt x="431285" y="1043087"/>
                    </a:lnTo>
                    <a:lnTo>
                      <a:pt x="477931" y="1049410"/>
                    </a:lnTo>
                    <a:lnTo>
                      <a:pt x="525780" y="1051560"/>
                    </a:lnTo>
                    <a:lnTo>
                      <a:pt x="573628" y="1049410"/>
                    </a:lnTo>
                    <a:lnTo>
                      <a:pt x="620274" y="1043087"/>
                    </a:lnTo>
                    <a:lnTo>
                      <a:pt x="665532" y="1032774"/>
                    </a:lnTo>
                    <a:lnTo>
                      <a:pt x="709218" y="1018659"/>
                    </a:lnTo>
                    <a:lnTo>
                      <a:pt x="751144" y="1000926"/>
                    </a:lnTo>
                    <a:lnTo>
                      <a:pt x="791125" y="979762"/>
                    </a:lnTo>
                    <a:lnTo>
                      <a:pt x="828975" y="955353"/>
                    </a:lnTo>
                    <a:lnTo>
                      <a:pt x="864509" y="927883"/>
                    </a:lnTo>
                    <a:lnTo>
                      <a:pt x="897540" y="897540"/>
                    </a:lnTo>
                    <a:lnTo>
                      <a:pt x="927883" y="864509"/>
                    </a:lnTo>
                    <a:lnTo>
                      <a:pt x="955353" y="828975"/>
                    </a:lnTo>
                    <a:lnTo>
                      <a:pt x="979762" y="791125"/>
                    </a:lnTo>
                    <a:lnTo>
                      <a:pt x="1000926" y="751144"/>
                    </a:lnTo>
                    <a:lnTo>
                      <a:pt x="1018659" y="709218"/>
                    </a:lnTo>
                    <a:lnTo>
                      <a:pt x="1032774" y="665532"/>
                    </a:lnTo>
                    <a:lnTo>
                      <a:pt x="1043087" y="620274"/>
                    </a:lnTo>
                    <a:lnTo>
                      <a:pt x="1049410" y="573628"/>
                    </a:lnTo>
                    <a:lnTo>
                      <a:pt x="1051559" y="525780"/>
                    </a:lnTo>
                    <a:lnTo>
                      <a:pt x="1049410" y="477931"/>
                    </a:lnTo>
                    <a:lnTo>
                      <a:pt x="1043087" y="431285"/>
                    </a:lnTo>
                    <a:lnTo>
                      <a:pt x="1032774" y="386027"/>
                    </a:lnTo>
                    <a:lnTo>
                      <a:pt x="1018659" y="342341"/>
                    </a:lnTo>
                    <a:lnTo>
                      <a:pt x="1000926" y="300415"/>
                    </a:lnTo>
                    <a:lnTo>
                      <a:pt x="979762" y="260434"/>
                    </a:lnTo>
                    <a:lnTo>
                      <a:pt x="955353" y="222584"/>
                    </a:lnTo>
                    <a:lnTo>
                      <a:pt x="927883" y="187050"/>
                    </a:lnTo>
                    <a:lnTo>
                      <a:pt x="897540" y="154019"/>
                    </a:lnTo>
                    <a:lnTo>
                      <a:pt x="864509" y="123676"/>
                    </a:lnTo>
                    <a:lnTo>
                      <a:pt x="828975" y="96206"/>
                    </a:lnTo>
                    <a:lnTo>
                      <a:pt x="791125" y="71797"/>
                    </a:lnTo>
                    <a:lnTo>
                      <a:pt x="751144" y="50633"/>
                    </a:lnTo>
                    <a:lnTo>
                      <a:pt x="709218" y="32900"/>
                    </a:lnTo>
                    <a:lnTo>
                      <a:pt x="665532" y="18785"/>
                    </a:lnTo>
                    <a:lnTo>
                      <a:pt x="620274" y="8472"/>
                    </a:lnTo>
                    <a:lnTo>
                      <a:pt x="573628" y="2149"/>
                    </a:lnTo>
                    <a:lnTo>
                      <a:pt x="525780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46" name="object 182"/>
              <p:cNvSpPr/>
              <p:nvPr/>
            </p:nvSpPr>
            <p:spPr>
              <a:xfrm>
                <a:off x="3395425" y="2471138"/>
                <a:ext cx="1602311" cy="1765666"/>
              </a:xfrm>
              <a:custGeom>
                <a:avLst/>
                <a:gdLst/>
                <a:ahLst/>
                <a:cxnLst/>
                <a:rect l="l" t="t" r="r" b="b"/>
                <a:pathLst>
                  <a:path w="1203960" h="1203960">
                    <a:moveTo>
                      <a:pt x="0" y="601979"/>
                    </a:moveTo>
                    <a:lnTo>
                      <a:pt x="1810" y="554932"/>
                    </a:lnTo>
                    <a:lnTo>
                      <a:pt x="7154" y="508876"/>
                    </a:lnTo>
                    <a:lnTo>
                      <a:pt x="15897" y="463944"/>
                    </a:lnTo>
                    <a:lnTo>
                      <a:pt x="27905" y="420271"/>
                    </a:lnTo>
                    <a:lnTo>
                      <a:pt x="43045" y="377990"/>
                    </a:lnTo>
                    <a:lnTo>
                      <a:pt x="61182" y="337234"/>
                    </a:lnTo>
                    <a:lnTo>
                      <a:pt x="82183" y="298139"/>
                    </a:lnTo>
                    <a:lnTo>
                      <a:pt x="105914" y="260837"/>
                    </a:lnTo>
                    <a:lnTo>
                      <a:pt x="132241" y="225463"/>
                    </a:lnTo>
                    <a:lnTo>
                      <a:pt x="161031" y="192149"/>
                    </a:lnTo>
                    <a:lnTo>
                      <a:pt x="192149" y="161031"/>
                    </a:lnTo>
                    <a:lnTo>
                      <a:pt x="225463" y="132241"/>
                    </a:lnTo>
                    <a:lnTo>
                      <a:pt x="260837" y="105914"/>
                    </a:lnTo>
                    <a:lnTo>
                      <a:pt x="298139" y="82183"/>
                    </a:lnTo>
                    <a:lnTo>
                      <a:pt x="337234" y="61182"/>
                    </a:lnTo>
                    <a:lnTo>
                      <a:pt x="377990" y="43045"/>
                    </a:lnTo>
                    <a:lnTo>
                      <a:pt x="420271" y="27905"/>
                    </a:lnTo>
                    <a:lnTo>
                      <a:pt x="463944" y="15897"/>
                    </a:lnTo>
                    <a:lnTo>
                      <a:pt x="508876" y="7154"/>
                    </a:lnTo>
                    <a:lnTo>
                      <a:pt x="554932" y="1810"/>
                    </a:lnTo>
                    <a:lnTo>
                      <a:pt x="601980" y="0"/>
                    </a:lnTo>
                    <a:lnTo>
                      <a:pt x="649027" y="1810"/>
                    </a:lnTo>
                    <a:lnTo>
                      <a:pt x="695083" y="7154"/>
                    </a:lnTo>
                    <a:lnTo>
                      <a:pt x="740015" y="15897"/>
                    </a:lnTo>
                    <a:lnTo>
                      <a:pt x="783688" y="27905"/>
                    </a:lnTo>
                    <a:lnTo>
                      <a:pt x="825969" y="43045"/>
                    </a:lnTo>
                    <a:lnTo>
                      <a:pt x="866725" y="61182"/>
                    </a:lnTo>
                    <a:lnTo>
                      <a:pt x="905820" y="82183"/>
                    </a:lnTo>
                    <a:lnTo>
                      <a:pt x="943122" y="105914"/>
                    </a:lnTo>
                    <a:lnTo>
                      <a:pt x="978496" y="132241"/>
                    </a:lnTo>
                    <a:lnTo>
                      <a:pt x="1011810" y="161031"/>
                    </a:lnTo>
                    <a:lnTo>
                      <a:pt x="1042928" y="192149"/>
                    </a:lnTo>
                    <a:lnTo>
                      <a:pt x="1071718" y="225463"/>
                    </a:lnTo>
                    <a:lnTo>
                      <a:pt x="1098045" y="260837"/>
                    </a:lnTo>
                    <a:lnTo>
                      <a:pt x="1121776" y="298139"/>
                    </a:lnTo>
                    <a:lnTo>
                      <a:pt x="1142777" y="337234"/>
                    </a:lnTo>
                    <a:lnTo>
                      <a:pt x="1160914" y="377990"/>
                    </a:lnTo>
                    <a:lnTo>
                      <a:pt x="1176054" y="420271"/>
                    </a:lnTo>
                    <a:lnTo>
                      <a:pt x="1188062" y="463944"/>
                    </a:lnTo>
                    <a:lnTo>
                      <a:pt x="1196805" y="508876"/>
                    </a:lnTo>
                    <a:lnTo>
                      <a:pt x="1202149" y="554932"/>
                    </a:lnTo>
                    <a:lnTo>
                      <a:pt x="1203959" y="601979"/>
                    </a:lnTo>
                    <a:lnTo>
                      <a:pt x="1202149" y="649027"/>
                    </a:lnTo>
                    <a:lnTo>
                      <a:pt x="1196805" y="695083"/>
                    </a:lnTo>
                    <a:lnTo>
                      <a:pt x="1188062" y="740015"/>
                    </a:lnTo>
                    <a:lnTo>
                      <a:pt x="1176054" y="783688"/>
                    </a:lnTo>
                    <a:lnTo>
                      <a:pt x="1160914" y="825969"/>
                    </a:lnTo>
                    <a:lnTo>
                      <a:pt x="1142777" y="866725"/>
                    </a:lnTo>
                    <a:lnTo>
                      <a:pt x="1121776" y="905820"/>
                    </a:lnTo>
                    <a:lnTo>
                      <a:pt x="1098045" y="943122"/>
                    </a:lnTo>
                    <a:lnTo>
                      <a:pt x="1071718" y="978496"/>
                    </a:lnTo>
                    <a:lnTo>
                      <a:pt x="1042928" y="1011810"/>
                    </a:lnTo>
                    <a:lnTo>
                      <a:pt x="1011810" y="1042928"/>
                    </a:lnTo>
                    <a:lnTo>
                      <a:pt x="978496" y="1071718"/>
                    </a:lnTo>
                    <a:lnTo>
                      <a:pt x="943122" y="1098045"/>
                    </a:lnTo>
                    <a:lnTo>
                      <a:pt x="905820" y="1121776"/>
                    </a:lnTo>
                    <a:lnTo>
                      <a:pt x="866725" y="1142777"/>
                    </a:lnTo>
                    <a:lnTo>
                      <a:pt x="825969" y="1160914"/>
                    </a:lnTo>
                    <a:lnTo>
                      <a:pt x="783688" y="1176054"/>
                    </a:lnTo>
                    <a:lnTo>
                      <a:pt x="740015" y="1188062"/>
                    </a:lnTo>
                    <a:lnTo>
                      <a:pt x="695083" y="1196805"/>
                    </a:lnTo>
                    <a:lnTo>
                      <a:pt x="649027" y="1202149"/>
                    </a:lnTo>
                    <a:lnTo>
                      <a:pt x="601980" y="1203960"/>
                    </a:lnTo>
                    <a:lnTo>
                      <a:pt x="554932" y="1202149"/>
                    </a:lnTo>
                    <a:lnTo>
                      <a:pt x="508876" y="1196805"/>
                    </a:lnTo>
                    <a:lnTo>
                      <a:pt x="463944" y="1188062"/>
                    </a:lnTo>
                    <a:lnTo>
                      <a:pt x="420271" y="1176054"/>
                    </a:lnTo>
                    <a:lnTo>
                      <a:pt x="377990" y="1160914"/>
                    </a:lnTo>
                    <a:lnTo>
                      <a:pt x="337234" y="1142777"/>
                    </a:lnTo>
                    <a:lnTo>
                      <a:pt x="298139" y="1121776"/>
                    </a:lnTo>
                    <a:lnTo>
                      <a:pt x="260837" y="1098045"/>
                    </a:lnTo>
                    <a:lnTo>
                      <a:pt x="225463" y="1071718"/>
                    </a:lnTo>
                    <a:lnTo>
                      <a:pt x="192149" y="1042928"/>
                    </a:lnTo>
                    <a:lnTo>
                      <a:pt x="161031" y="1011810"/>
                    </a:lnTo>
                    <a:lnTo>
                      <a:pt x="132241" y="978496"/>
                    </a:lnTo>
                    <a:lnTo>
                      <a:pt x="105914" y="943122"/>
                    </a:lnTo>
                    <a:lnTo>
                      <a:pt x="82183" y="905820"/>
                    </a:lnTo>
                    <a:lnTo>
                      <a:pt x="61182" y="866725"/>
                    </a:lnTo>
                    <a:lnTo>
                      <a:pt x="43045" y="825969"/>
                    </a:lnTo>
                    <a:lnTo>
                      <a:pt x="27905" y="783688"/>
                    </a:lnTo>
                    <a:lnTo>
                      <a:pt x="15897" y="740015"/>
                    </a:lnTo>
                    <a:lnTo>
                      <a:pt x="7154" y="695083"/>
                    </a:lnTo>
                    <a:lnTo>
                      <a:pt x="1810" y="649027"/>
                    </a:lnTo>
                    <a:lnTo>
                      <a:pt x="0" y="601979"/>
                    </a:lnTo>
                    <a:close/>
                  </a:path>
                </a:pathLst>
              </a:custGeom>
              <a:ln w="25907">
                <a:solidFill>
                  <a:srgbClr val="EC1C23"/>
                </a:solidFill>
              </a:ln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3498768" y="3041579"/>
                <a:ext cx="1395627" cy="5025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 smtClean="0">
                    <a:solidFill>
                      <a:schemeClr val="bg1"/>
                    </a:solidFill>
                  </a:rPr>
                  <a:t>BIZCLIENT</a:t>
                </a:r>
                <a:endParaRPr lang="ko-KR" altLang="en-US" sz="16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563518" y="2230145"/>
              <a:ext cx="1739374" cy="3690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1600" b="1" dirty="0" err="1" smtClean="0"/>
                <a:t>고객사</a:t>
              </a:r>
              <a:endParaRPr lang="ko-KR" altLang="en-US" sz="1600" b="1" dirty="0"/>
            </a:p>
          </p:txBody>
        </p:sp>
      </p:grpSp>
      <p:pic>
        <p:nvPicPr>
          <p:cNvPr id="48" name="그림 4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752600"/>
            <a:ext cx="5709627" cy="3927966"/>
          </a:xfrm>
          <a:prstGeom prst="rect">
            <a:avLst/>
          </a:prstGeom>
        </p:spPr>
      </p:pic>
      <p:sp>
        <p:nvSpPr>
          <p:cNvPr id="49" name="타원 48"/>
          <p:cNvSpPr/>
          <p:nvPr/>
        </p:nvSpPr>
        <p:spPr>
          <a:xfrm>
            <a:off x="838823" y="3110884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0" name="직사각형 49"/>
          <p:cNvSpPr/>
          <p:nvPr/>
        </p:nvSpPr>
        <p:spPr>
          <a:xfrm>
            <a:off x="7190407" y="2523821"/>
            <a:ext cx="792088" cy="298476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1" name="직사각형 50"/>
          <p:cNvSpPr/>
          <p:nvPr/>
        </p:nvSpPr>
        <p:spPr>
          <a:xfrm>
            <a:off x="7732834" y="4528438"/>
            <a:ext cx="499322" cy="980151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52" name="그룹 51"/>
          <p:cNvGrpSpPr/>
          <p:nvPr/>
        </p:nvGrpSpPr>
        <p:grpSpPr>
          <a:xfrm>
            <a:off x="6981618" y="2787126"/>
            <a:ext cx="1042789" cy="1090714"/>
            <a:chOff x="6859352" y="2981294"/>
            <a:chExt cx="1042789" cy="1090714"/>
          </a:xfrm>
          <a:solidFill>
            <a:srgbClr val="FF0000"/>
          </a:solidFill>
        </p:grpSpPr>
        <p:sp>
          <p:nvSpPr>
            <p:cNvPr id="53" name="object 178"/>
            <p:cNvSpPr/>
            <p:nvPr/>
          </p:nvSpPr>
          <p:spPr>
            <a:xfrm>
              <a:off x="6859352" y="3161213"/>
              <a:ext cx="632646" cy="159432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54" name="직선 연결선 53"/>
            <p:cNvCxnSpPr/>
            <p:nvPr/>
          </p:nvCxnSpPr>
          <p:spPr>
            <a:xfrm>
              <a:off x="7492274" y="2981294"/>
              <a:ext cx="0" cy="1090714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 flipH="1">
              <a:off x="7495598" y="2999026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 flipH="1">
              <a:off x="7492274" y="3575260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 flipH="1">
              <a:off x="7491998" y="4072008"/>
              <a:ext cx="406820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그룹 57"/>
          <p:cNvGrpSpPr/>
          <p:nvPr/>
        </p:nvGrpSpPr>
        <p:grpSpPr>
          <a:xfrm>
            <a:off x="8878242" y="2449777"/>
            <a:ext cx="705584" cy="2980157"/>
            <a:chOff x="8684558" y="2744982"/>
            <a:chExt cx="705584" cy="2980157"/>
          </a:xfrm>
        </p:grpSpPr>
        <p:sp>
          <p:nvSpPr>
            <p:cNvPr id="59" name="직사각형 58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6966479" y="3862430"/>
            <a:ext cx="1340050" cy="943642"/>
            <a:chOff x="6465504" y="638926"/>
            <a:chExt cx="1340050" cy="943642"/>
          </a:xfrm>
        </p:grpSpPr>
        <p:sp>
          <p:nvSpPr>
            <p:cNvPr id="63" name="object 178"/>
            <p:cNvSpPr/>
            <p:nvPr/>
          </p:nvSpPr>
          <p:spPr>
            <a:xfrm>
              <a:off x="6465504" y="638926"/>
              <a:ext cx="387300" cy="236715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64" name="직선 연결선 63"/>
            <p:cNvCxnSpPr/>
            <p:nvPr/>
          </p:nvCxnSpPr>
          <p:spPr>
            <a:xfrm>
              <a:off x="6852804" y="716352"/>
              <a:ext cx="0" cy="743808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object 178"/>
            <p:cNvSpPr/>
            <p:nvPr/>
          </p:nvSpPr>
          <p:spPr>
            <a:xfrm>
              <a:off x="6492764" y="1351128"/>
              <a:ext cx="1312790" cy="23144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sp>
        <p:nvSpPr>
          <p:cNvPr id="66" name="object 178"/>
          <p:cNvSpPr/>
          <p:nvPr/>
        </p:nvSpPr>
        <p:spPr>
          <a:xfrm rot="10800000" flipH="1">
            <a:off x="9068776" y="2752908"/>
            <a:ext cx="529846" cy="32179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67" name="그룹 66"/>
          <p:cNvGrpSpPr/>
          <p:nvPr/>
        </p:nvGrpSpPr>
        <p:grpSpPr>
          <a:xfrm>
            <a:off x="8774583" y="3947726"/>
            <a:ext cx="815804" cy="1095072"/>
            <a:chOff x="8662363" y="4204502"/>
            <a:chExt cx="815804" cy="1095072"/>
          </a:xfrm>
        </p:grpSpPr>
        <p:cxnSp>
          <p:nvCxnSpPr>
            <p:cNvPr id="68" name="직선 연결선 67"/>
            <p:cNvCxnSpPr/>
            <p:nvPr/>
          </p:nvCxnSpPr>
          <p:spPr>
            <a:xfrm>
              <a:off x="9064800" y="4204502"/>
              <a:ext cx="0" cy="1090714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 flipH="1">
              <a:off x="9071624" y="4204502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 flipH="1">
              <a:off x="9044023" y="5299574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object 178"/>
            <p:cNvSpPr/>
            <p:nvPr/>
          </p:nvSpPr>
          <p:spPr>
            <a:xfrm>
              <a:off x="8662363" y="4890794"/>
              <a:ext cx="395614" cy="174958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grpSp>
        <p:nvGrpSpPr>
          <p:cNvPr id="72" name="그룹 71"/>
          <p:cNvGrpSpPr/>
          <p:nvPr/>
        </p:nvGrpSpPr>
        <p:grpSpPr>
          <a:xfrm>
            <a:off x="332897" y="3676860"/>
            <a:ext cx="3915880" cy="738664"/>
            <a:chOff x="5441708" y="2519907"/>
            <a:chExt cx="2078351" cy="600677"/>
          </a:xfrm>
        </p:grpSpPr>
        <p:sp>
          <p:nvSpPr>
            <p:cNvPr id="73" name="타원 72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850756" y="2519907"/>
              <a:ext cx="1669303" cy="6006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 smtClean="0"/>
                <a:t>reportQueueWrapper</a:t>
              </a:r>
              <a:r>
                <a:rPr lang="ko-KR" altLang="en-US" dirty="0" smtClean="0"/>
                <a:t>에 </a:t>
              </a:r>
              <a:r>
                <a:rPr lang="en-US" altLang="ko-KR" dirty="0" err="1" smtClean="0"/>
                <a:t>Recv</a:t>
              </a:r>
              <a:r>
                <a:rPr lang="en-US" altLang="ko-KR" dirty="0" smtClean="0"/>
                <a:t> </a:t>
              </a:r>
              <a:r>
                <a:rPr lang="ko-KR" altLang="en-US" dirty="0" smtClean="0"/>
                <a:t>결과 </a:t>
              </a:r>
              <a:r>
                <a:rPr lang="en-US" altLang="ko-KR" dirty="0" smtClean="0"/>
                <a:t>Data</a:t>
              </a:r>
              <a:r>
                <a:rPr lang="ko-KR" altLang="en-US" dirty="0" smtClean="0"/>
                <a:t> 저장</a:t>
              </a:r>
              <a:endParaRPr lang="ko-KR" altLang="en-US" dirty="0"/>
            </a:p>
          </p:txBody>
        </p:sp>
      </p:grpSp>
      <p:sp>
        <p:nvSpPr>
          <p:cNvPr id="75" name="모서리가 둥근 사각형 설명선 74"/>
          <p:cNvSpPr/>
          <p:nvPr/>
        </p:nvSpPr>
        <p:spPr>
          <a:xfrm flipH="1">
            <a:off x="8232156" y="942256"/>
            <a:ext cx="1749482" cy="756066"/>
          </a:xfrm>
          <a:prstGeom prst="wedgeRoundRectCallout">
            <a:avLst>
              <a:gd name="adj1" fmla="val -18226"/>
              <a:gd name="adj2" fmla="val 174989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b="1" dirty="0" smtClean="0">
                <a:solidFill>
                  <a:schemeClr val="tx1"/>
                </a:solidFill>
              </a:rPr>
              <a:t>성공</a:t>
            </a:r>
            <a:r>
              <a:rPr lang="en-US" altLang="ko-KR" b="1" dirty="0" smtClean="0">
                <a:solidFill>
                  <a:schemeClr val="tx1"/>
                </a:solidFill>
              </a:rPr>
              <a:t>/</a:t>
            </a:r>
            <a:r>
              <a:rPr lang="ko-KR" altLang="en-US" b="1" dirty="0" smtClean="0">
                <a:solidFill>
                  <a:schemeClr val="tx1"/>
                </a:solidFill>
              </a:rPr>
              <a:t>실패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76" name="타원 75"/>
          <p:cNvSpPr/>
          <p:nvPr/>
        </p:nvSpPr>
        <p:spPr>
          <a:xfrm>
            <a:off x="7933434" y="5978460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8579647" y="5896737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grpSp>
        <p:nvGrpSpPr>
          <p:cNvPr id="79" name="그룹 78"/>
          <p:cNvGrpSpPr/>
          <p:nvPr/>
        </p:nvGrpSpPr>
        <p:grpSpPr>
          <a:xfrm>
            <a:off x="2089552" y="2151021"/>
            <a:ext cx="3030313" cy="1203773"/>
            <a:chOff x="2322364" y="2571873"/>
            <a:chExt cx="2188797" cy="1203773"/>
          </a:xfrm>
        </p:grpSpPr>
        <p:grpSp>
          <p:nvGrpSpPr>
            <p:cNvPr id="80" name="그룹 79"/>
            <p:cNvGrpSpPr/>
            <p:nvPr/>
          </p:nvGrpSpPr>
          <p:grpSpPr>
            <a:xfrm>
              <a:off x="2337358" y="2571873"/>
              <a:ext cx="2173803" cy="738664"/>
              <a:chOff x="5441708" y="2519907"/>
              <a:chExt cx="2133937" cy="738664"/>
            </a:xfrm>
          </p:grpSpPr>
          <p:sp>
            <p:nvSpPr>
              <p:cNvPr id="82" name="타원 81"/>
              <p:cNvSpPr/>
              <p:nvPr/>
            </p:nvSpPr>
            <p:spPr>
              <a:xfrm>
                <a:off x="5441708" y="2614670"/>
                <a:ext cx="346943" cy="29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5850756" y="2519907"/>
                <a:ext cx="1724889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b="1" dirty="0" err="1" smtClean="0"/>
                  <a:t>Recv</a:t>
                </a:r>
                <a:r>
                  <a:rPr lang="en-US" altLang="ko-KR" b="1" dirty="0" smtClean="0"/>
                  <a:t> </a:t>
                </a:r>
                <a:r>
                  <a:rPr lang="ko-KR" altLang="en-US" b="1" dirty="0" smtClean="0"/>
                  <a:t>결과</a:t>
                </a:r>
                <a:endParaRPr lang="en-US" altLang="ko-KR" b="1" dirty="0" smtClean="0"/>
              </a:p>
              <a:p>
                <a:r>
                  <a:rPr lang="en-US" altLang="ko-KR" b="1" dirty="0" err="1" smtClean="0"/>
                  <a:t>sendAck</a:t>
                </a:r>
                <a:r>
                  <a:rPr lang="en-US" altLang="ko-KR" b="1" dirty="0" smtClean="0"/>
                  <a:t>(“No”)</a:t>
                </a:r>
                <a:r>
                  <a:rPr lang="ko-KR" altLang="en-US" b="1" dirty="0" smtClean="0"/>
                  <a:t> </a:t>
                </a:r>
                <a:endParaRPr lang="ko-KR" altLang="en-US" b="1" dirty="0"/>
              </a:p>
            </p:txBody>
          </p:sp>
        </p:grpSp>
        <p:sp>
          <p:nvSpPr>
            <p:cNvPr id="81" name="왼쪽으로 구부러진 화살표 80"/>
            <p:cNvSpPr/>
            <p:nvPr/>
          </p:nvSpPr>
          <p:spPr>
            <a:xfrm>
              <a:off x="2322364" y="3334605"/>
              <a:ext cx="2139244" cy="441041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2301120" y="3276812"/>
            <a:ext cx="314518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sendAck</a:t>
            </a:r>
            <a:r>
              <a:rPr lang="en-US" altLang="ko-KR" dirty="0" smtClean="0"/>
              <a:t>(“ok”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3492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66" grpId="0" animBg="1"/>
      <p:bldP spid="8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168777" y="12192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5" name="그룹 134"/>
          <p:cNvGrpSpPr/>
          <p:nvPr/>
        </p:nvGrpSpPr>
        <p:grpSpPr>
          <a:xfrm>
            <a:off x="228600" y="1752600"/>
            <a:ext cx="11728402" cy="4345181"/>
            <a:chOff x="228600" y="1752600"/>
            <a:chExt cx="11728402" cy="4345181"/>
          </a:xfrm>
        </p:grpSpPr>
        <p:sp>
          <p:nvSpPr>
            <p:cNvPr id="7" name="직사각형 6"/>
            <p:cNvSpPr/>
            <p:nvPr/>
          </p:nvSpPr>
          <p:spPr>
            <a:xfrm>
              <a:off x="6119590" y="1752600"/>
              <a:ext cx="929211" cy="551769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웹사이트</a:t>
              </a:r>
              <a:endParaRPr lang="ko-KR" altLang="en-US" sz="12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2372390" y="3692240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grpSp>
          <p:nvGrpSpPr>
            <p:cNvPr id="12" name="그룹 11"/>
            <p:cNvGrpSpPr/>
            <p:nvPr/>
          </p:nvGrpSpPr>
          <p:grpSpPr>
            <a:xfrm>
              <a:off x="3921074" y="2975581"/>
              <a:ext cx="1548684" cy="758682"/>
              <a:chOff x="2209800" y="2667000"/>
              <a:chExt cx="1905000" cy="838200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2209800" y="2667000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62200" y="2694801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유저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2286000" y="304800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2819400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3387368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16" name="그룹 15"/>
            <p:cNvGrpSpPr/>
            <p:nvPr/>
          </p:nvGrpSpPr>
          <p:grpSpPr>
            <a:xfrm>
              <a:off x="5779494" y="2975581"/>
              <a:ext cx="1548684" cy="758682"/>
              <a:chOff x="4495800" y="2646562"/>
              <a:chExt cx="1905000" cy="838200"/>
            </a:xfrm>
          </p:grpSpPr>
          <p:sp>
            <p:nvSpPr>
              <p:cNvPr id="13" name="직사각형 12"/>
              <p:cNvSpPr/>
              <p:nvPr/>
            </p:nvSpPr>
            <p:spPr>
              <a:xfrm>
                <a:off x="4495800" y="2646562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609343" y="2675900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상품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4639117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3" name="직사각형 22"/>
              <p:cNvSpPr/>
              <p:nvPr/>
            </p:nvSpPr>
            <p:spPr>
              <a:xfrm>
                <a:off x="5172517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4" name="직사각형 23"/>
              <p:cNvSpPr/>
              <p:nvPr/>
            </p:nvSpPr>
            <p:spPr>
              <a:xfrm>
                <a:off x="5740485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19" name="그룹 18"/>
            <p:cNvGrpSpPr/>
            <p:nvPr/>
          </p:nvGrpSpPr>
          <p:grpSpPr>
            <a:xfrm>
              <a:off x="7699864" y="2975581"/>
              <a:ext cx="1548684" cy="758682"/>
              <a:chOff x="6858000" y="2638488"/>
              <a:chExt cx="1905000" cy="838200"/>
            </a:xfrm>
          </p:grpSpPr>
          <p:sp>
            <p:nvSpPr>
              <p:cNvPr id="14" name="직사각형 13"/>
              <p:cNvSpPr/>
              <p:nvPr/>
            </p:nvSpPr>
            <p:spPr>
              <a:xfrm>
                <a:off x="6858000" y="2638488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010400" y="2669110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주문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25" name="직사각형 24"/>
              <p:cNvSpPr/>
              <p:nvPr/>
            </p:nvSpPr>
            <p:spPr>
              <a:xfrm>
                <a:off x="7043832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6" name="직사각형 25"/>
              <p:cNvSpPr/>
              <p:nvPr/>
            </p:nvSpPr>
            <p:spPr>
              <a:xfrm>
                <a:off x="7577232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7" name="직사각형 26"/>
              <p:cNvSpPr/>
              <p:nvPr/>
            </p:nvSpPr>
            <p:spPr>
              <a:xfrm>
                <a:off x="8145200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32" name="직사각형 31"/>
            <p:cNvSpPr/>
            <p:nvPr/>
          </p:nvSpPr>
          <p:spPr>
            <a:xfrm>
              <a:off x="3921074" y="4235560"/>
              <a:ext cx="1548684" cy="7586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44969" y="4260724"/>
              <a:ext cx="1424789" cy="2453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유저 마이크로 서비스</a:t>
              </a:r>
              <a:endParaRPr lang="ko-KR" altLang="en-US" sz="1000" b="1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3983021" y="4580416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416653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878387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37" name="그룹 36"/>
            <p:cNvGrpSpPr/>
            <p:nvPr/>
          </p:nvGrpSpPr>
          <p:grpSpPr>
            <a:xfrm>
              <a:off x="5779494" y="4235560"/>
              <a:ext cx="1548684" cy="758682"/>
              <a:chOff x="4495800" y="2646562"/>
              <a:chExt cx="1905000" cy="838200"/>
            </a:xfrm>
          </p:grpSpPr>
          <p:sp>
            <p:nvSpPr>
              <p:cNvPr id="38" name="직사각형 37"/>
              <p:cNvSpPr/>
              <p:nvPr/>
            </p:nvSpPr>
            <p:spPr>
              <a:xfrm>
                <a:off x="4495800" y="2646562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609342" y="2675900"/>
                <a:ext cx="1752600" cy="2710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000" b="1" dirty="0" smtClean="0"/>
                  <a:t>상품 마이크로 서비스</a:t>
                </a:r>
                <a:endParaRPr lang="ko-KR" altLang="en-US" sz="1000" b="1" dirty="0"/>
              </a:p>
            </p:txBody>
          </p:sp>
          <p:sp>
            <p:nvSpPr>
              <p:cNvPr id="40" name="직사각형 39"/>
              <p:cNvSpPr/>
              <p:nvPr/>
            </p:nvSpPr>
            <p:spPr>
              <a:xfrm>
                <a:off x="4639117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1" name="직사각형 40"/>
              <p:cNvSpPr/>
              <p:nvPr/>
            </p:nvSpPr>
            <p:spPr>
              <a:xfrm>
                <a:off x="5172517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2" name="직사각형 41"/>
              <p:cNvSpPr/>
              <p:nvPr/>
            </p:nvSpPr>
            <p:spPr>
              <a:xfrm>
                <a:off x="5740485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43" name="그룹 42"/>
            <p:cNvGrpSpPr/>
            <p:nvPr/>
          </p:nvGrpSpPr>
          <p:grpSpPr>
            <a:xfrm>
              <a:off x="7699864" y="4232861"/>
              <a:ext cx="1548684" cy="758682"/>
              <a:chOff x="6858000" y="2638488"/>
              <a:chExt cx="1905000" cy="838200"/>
            </a:xfrm>
          </p:grpSpPr>
          <p:sp>
            <p:nvSpPr>
              <p:cNvPr id="44" name="직사각형 43"/>
              <p:cNvSpPr/>
              <p:nvPr/>
            </p:nvSpPr>
            <p:spPr>
              <a:xfrm>
                <a:off x="6858000" y="2638488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7010400" y="2669110"/>
                <a:ext cx="1752600" cy="2710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000" b="1" dirty="0" smtClean="0"/>
                  <a:t>주문 마이크로 서비스</a:t>
                </a:r>
                <a:endParaRPr lang="ko-KR" altLang="en-US" sz="1000" b="1" dirty="0"/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7043832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7577232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8145200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28" name="직사각형 27"/>
            <p:cNvSpPr/>
            <p:nvPr/>
          </p:nvSpPr>
          <p:spPr>
            <a:xfrm>
              <a:off x="5779494" y="5546012"/>
              <a:ext cx="1550941" cy="551769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 smtClean="0"/>
                <a:t>RabbitMQ</a:t>
              </a:r>
              <a:endParaRPr lang="ko-KR" altLang="en-US" dirty="0"/>
            </a:p>
          </p:txBody>
        </p:sp>
        <p:cxnSp>
          <p:nvCxnSpPr>
            <p:cNvPr id="30" name="꺾인 연결선 29"/>
            <p:cNvCxnSpPr>
              <a:stCxn id="32" idx="2"/>
              <a:endCxn id="28" idx="1"/>
            </p:cNvCxnSpPr>
            <p:nvPr/>
          </p:nvCxnSpPr>
          <p:spPr>
            <a:xfrm rot="16200000" flipH="1">
              <a:off x="4823628" y="4866030"/>
              <a:ext cx="827653" cy="1084079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꺾인 연결선 49"/>
            <p:cNvCxnSpPr>
              <a:stCxn id="38" idx="2"/>
              <a:endCxn id="28" idx="0"/>
            </p:cNvCxnSpPr>
            <p:nvPr/>
          </p:nvCxnSpPr>
          <p:spPr>
            <a:xfrm rot="16200000" flipH="1">
              <a:off x="6278516" y="5269564"/>
              <a:ext cx="551769" cy="1128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꺾인 연결선 51"/>
            <p:cNvCxnSpPr>
              <a:stCxn id="44" idx="2"/>
              <a:endCxn id="28" idx="3"/>
            </p:cNvCxnSpPr>
            <p:nvPr/>
          </p:nvCxnSpPr>
          <p:spPr>
            <a:xfrm rot="5400000">
              <a:off x="7487145" y="4834835"/>
              <a:ext cx="830353" cy="1143770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1" name="그룹 60"/>
            <p:cNvGrpSpPr/>
            <p:nvPr/>
          </p:nvGrpSpPr>
          <p:grpSpPr>
            <a:xfrm>
              <a:off x="2836994" y="4314808"/>
              <a:ext cx="6095151" cy="957147"/>
              <a:chOff x="1829556" y="4354754"/>
              <a:chExt cx="7497501" cy="1057465"/>
            </a:xfrm>
          </p:grpSpPr>
          <p:cxnSp>
            <p:nvCxnSpPr>
              <p:cNvPr id="55" name="직선 연결선 54"/>
              <p:cNvCxnSpPr/>
              <p:nvPr/>
            </p:nvCxnSpPr>
            <p:spPr>
              <a:xfrm>
                <a:off x="1829556" y="5410199"/>
                <a:ext cx="7497501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57" name="직선 연결선 56"/>
              <p:cNvCxnSpPr/>
              <p:nvPr/>
            </p:nvCxnSpPr>
            <p:spPr>
              <a:xfrm flipV="1">
                <a:off x="9322011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2" name="직선 연결선 61"/>
              <p:cNvCxnSpPr/>
              <p:nvPr/>
            </p:nvCxnSpPr>
            <p:spPr>
              <a:xfrm flipV="1">
                <a:off x="6858000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/>
              <p:nvPr/>
            </p:nvCxnSpPr>
            <p:spPr>
              <a:xfrm flipV="1">
                <a:off x="4569225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0" name="직선 화살표 연결선 59"/>
              <p:cNvCxnSpPr/>
              <p:nvPr/>
            </p:nvCxnSpPr>
            <p:spPr>
              <a:xfrm flipV="1">
                <a:off x="1841312" y="4354754"/>
                <a:ext cx="1" cy="1057465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68" name="직사각형 67"/>
            <p:cNvSpPr/>
            <p:nvPr/>
          </p:nvSpPr>
          <p:spPr>
            <a:xfrm>
              <a:off x="9543926" y="3694067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1027790" y="307150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1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11027791" y="431298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2</a:t>
              </a:r>
              <a:endParaRPr lang="ko-KR" altLang="en-US" dirty="0"/>
            </a:p>
          </p:txBody>
        </p:sp>
        <p:cxnSp>
          <p:nvCxnSpPr>
            <p:cNvPr id="69" name="꺾인 연결선 68"/>
            <p:cNvCxnSpPr>
              <a:endCxn id="72" idx="1"/>
            </p:cNvCxnSpPr>
            <p:nvPr/>
          </p:nvCxnSpPr>
          <p:spPr>
            <a:xfrm flipV="1">
              <a:off x="10473138" y="3381870"/>
              <a:ext cx="554653" cy="433754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꺾인 연결선 75"/>
            <p:cNvCxnSpPr>
              <a:endCxn id="75" idx="1"/>
            </p:cNvCxnSpPr>
            <p:nvPr/>
          </p:nvCxnSpPr>
          <p:spPr>
            <a:xfrm>
              <a:off x="10473138" y="4183714"/>
              <a:ext cx="554654" cy="43963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9" name="직선 화살표 연결선 78"/>
            <p:cNvCxnSpPr>
              <a:stCxn id="8" idx="2"/>
              <a:endCxn id="32" idx="0"/>
            </p:cNvCxnSpPr>
            <p:nvPr/>
          </p:nvCxnSpPr>
          <p:spPr>
            <a:xfrm>
              <a:off x="4695417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직선 화살표 연결선 80"/>
            <p:cNvCxnSpPr>
              <a:stCxn id="13" idx="2"/>
              <a:endCxn id="38" idx="0"/>
            </p:cNvCxnSpPr>
            <p:nvPr/>
          </p:nvCxnSpPr>
          <p:spPr>
            <a:xfrm>
              <a:off x="6553838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직선 화살표 연결선 83"/>
            <p:cNvCxnSpPr>
              <a:stCxn id="14" idx="2"/>
              <a:endCxn id="44" idx="0"/>
            </p:cNvCxnSpPr>
            <p:nvPr/>
          </p:nvCxnSpPr>
          <p:spPr>
            <a:xfrm>
              <a:off x="8474206" y="3734263"/>
              <a:ext cx="0" cy="49859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꺾인 연결선 86"/>
            <p:cNvCxnSpPr>
              <a:stCxn id="7" idx="1"/>
              <a:endCxn id="11" idx="0"/>
            </p:cNvCxnSpPr>
            <p:nvPr/>
          </p:nvCxnSpPr>
          <p:spPr>
            <a:xfrm rot="10800000" flipV="1">
              <a:off x="2836996" y="2028484"/>
              <a:ext cx="3282595" cy="1663756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꺾인 연결선 88"/>
            <p:cNvCxnSpPr>
              <a:endCxn id="8" idx="0"/>
            </p:cNvCxnSpPr>
            <p:nvPr/>
          </p:nvCxnSpPr>
          <p:spPr>
            <a:xfrm rot="10800000" flipV="1">
              <a:off x="4695418" y="2196028"/>
              <a:ext cx="1424174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직선 화살표 연결선 91"/>
            <p:cNvCxnSpPr>
              <a:stCxn id="7" idx="2"/>
              <a:endCxn id="17" idx="0"/>
            </p:cNvCxnSpPr>
            <p:nvPr/>
          </p:nvCxnSpPr>
          <p:spPr>
            <a:xfrm flipH="1">
              <a:off x="6584196" y="2304369"/>
              <a:ext cx="1" cy="69776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꺾인 연결선 95"/>
            <p:cNvCxnSpPr>
              <a:endCxn id="14" idx="0"/>
            </p:cNvCxnSpPr>
            <p:nvPr/>
          </p:nvCxnSpPr>
          <p:spPr>
            <a:xfrm>
              <a:off x="7048802" y="2196028"/>
              <a:ext cx="1425405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꺾인 연결선 99"/>
            <p:cNvCxnSpPr>
              <a:stCxn id="7" idx="3"/>
              <a:endCxn id="68" idx="0"/>
            </p:cNvCxnSpPr>
            <p:nvPr/>
          </p:nvCxnSpPr>
          <p:spPr>
            <a:xfrm>
              <a:off x="7048802" y="2028485"/>
              <a:ext cx="2959731" cy="166558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/>
            <p:cNvCxnSpPr>
              <a:endCxn id="68" idx="1"/>
            </p:cNvCxnSpPr>
            <p:nvPr/>
          </p:nvCxnSpPr>
          <p:spPr>
            <a:xfrm>
              <a:off x="5064229" y="3983562"/>
              <a:ext cx="4479698" cy="2087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5064229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12" name="직선 연결선 111"/>
            <p:cNvCxnSpPr/>
            <p:nvPr/>
          </p:nvCxnSpPr>
          <p:spPr>
            <a:xfrm>
              <a:off x="6977212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13" name="직선 연결선 112"/>
            <p:cNvCxnSpPr/>
            <p:nvPr/>
          </p:nvCxnSpPr>
          <p:spPr>
            <a:xfrm>
              <a:off x="9057896" y="3994000"/>
              <a:ext cx="0" cy="266578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123" name="직사각형 122"/>
            <p:cNvSpPr/>
            <p:nvPr/>
          </p:nvSpPr>
          <p:spPr>
            <a:xfrm>
              <a:off x="1143000" y="3194883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1</a:t>
              </a:r>
              <a:endParaRPr lang="ko-KR" altLang="en-US" dirty="0"/>
            </a:p>
          </p:txBody>
        </p:sp>
        <p:sp>
          <p:nvSpPr>
            <p:cNvPr id="124" name="직사각형 123"/>
            <p:cNvSpPr/>
            <p:nvPr/>
          </p:nvSpPr>
          <p:spPr>
            <a:xfrm>
              <a:off x="1143000" y="4183714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2</a:t>
              </a:r>
              <a:endParaRPr lang="ko-KR" altLang="en-US" dirty="0"/>
            </a:p>
          </p:txBody>
        </p:sp>
        <p:cxnSp>
          <p:nvCxnSpPr>
            <p:cNvPr id="120" name="꺾인 연결선 119"/>
            <p:cNvCxnSpPr>
              <a:endCxn id="123" idx="3"/>
            </p:cNvCxnSpPr>
            <p:nvPr/>
          </p:nvCxnSpPr>
          <p:spPr>
            <a:xfrm rot="16200000" flipV="1">
              <a:off x="2067115" y="3510350"/>
              <a:ext cx="310370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꺾인 연결선 124"/>
            <p:cNvCxnSpPr>
              <a:endCxn id="124" idx="3"/>
            </p:cNvCxnSpPr>
            <p:nvPr/>
          </p:nvCxnSpPr>
          <p:spPr>
            <a:xfrm rot="5400000">
              <a:off x="2036293" y="4157988"/>
              <a:ext cx="372015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순서도: 자기 디스크 126"/>
            <p:cNvSpPr/>
            <p:nvPr/>
          </p:nvSpPr>
          <p:spPr>
            <a:xfrm>
              <a:off x="228600" y="3581400"/>
              <a:ext cx="533400" cy="8382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GIT</a:t>
              </a:r>
              <a:endParaRPr lang="ko-KR" altLang="en-US" dirty="0"/>
            </a:p>
          </p:txBody>
        </p:sp>
        <p:cxnSp>
          <p:nvCxnSpPr>
            <p:cNvPr id="129" name="꺾인 연결선 128"/>
            <p:cNvCxnSpPr>
              <a:stCxn id="123" idx="1"/>
              <a:endCxn id="127" idx="4"/>
            </p:cNvCxnSpPr>
            <p:nvPr/>
          </p:nvCxnSpPr>
          <p:spPr>
            <a:xfrm rot="10800000" flipV="1">
              <a:off x="762000" y="3505254"/>
              <a:ext cx="381000" cy="49524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꺾인 연결선 130"/>
            <p:cNvCxnSpPr>
              <a:stCxn id="124" idx="1"/>
              <a:endCxn id="127" idx="4"/>
            </p:cNvCxnSpPr>
            <p:nvPr/>
          </p:nvCxnSpPr>
          <p:spPr>
            <a:xfrm rot="10800000">
              <a:off x="762000" y="4000501"/>
              <a:ext cx="381000" cy="493585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1824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port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3581400" y="762000"/>
            <a:ext cx="1970986" cy="1141787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118054" y="4374767"/>
            <a:ext cx="1609544" cy="112183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317236" y="1579693"/>
            <a:ext cx="2495647" cy="1731709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133106" y="2087051"/>
            <a:ext cx="1653974" cy="876381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805778" y="1861435"/>
            <a:ext cx="1507077" cy="287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002346" y="4476754"/>
            <a:ext cx="1749755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12" name="object 178"/>
          <p:cNvSpPr/>
          <p:nvPr/>
        </p:nvSpPr>
        <p:spPr>
          <a:xfrm rot="16200000">
            <a:off x="4318564" y="3539017"/>
            <a:ext cx="1424584" cy="164195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3" name="그룹 12"/>
          <p:cNvGrpSpPr/>
          <p:nvPr/>
        </p:nvGrpSpPr>
        <p:grpSpPr>
          <a:xfrm>
            <a:off x="5372796" y="3311402"/>
            <a:ext cx="2129707" cy="1708160"/>
            <a:chOff x="4748799" y="4132639"/>
            <a:chExt cx="2105899" cy="2010208"/>
          </a:xfrm>
        </p:grpSpPr>
        <p:sp>
          <p:nvSpPr>
            <p:cNvPr id="14" name="타원 13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149092" y="4132639"/>
              <a:ext cx="1705606" cy="2010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endParaRPr lang="en-US" altLang="ko-KR" b="1" dirty="0"/>
            </a:p>
            <a:p>
              <a:r>
                <a:rPr lang="ko-KR" altLang="en-US" b="1" dirty="0" smtClean="0"/>
                <a:t>업데이트</a:t>
              </a:r>
              <a:r>
                <a:rPr lang="en-US" altLang="ko-KR" b="1" dirty="0" smtClean="0"/>
                <a:t>.</a:t>
              </a:r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1-&gt;2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6" name="object 412"/>
          <p:cNvSpPr/>
          <p:nvPr/>
        </p:nvSpPr>
        <p:spPr>
          <a:xfrm>
            <a:off x="4133105" y="4917917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7" name="object 412"/>
          <p:cNvSpPr/>
          <p:nvPr/>
        </p:nvSpPr>
        <p:spPr>
          <a:xfrm>
            <a:off x="4889956" y="4910013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8" name="TextBox 17"/>
          <p:cNvSpPr txBox="1"/>
          <p:nvPr/>
        </p:nvSpPr>
        <p:spPr>
          <a:xfrm>
            <a:off x="4107434" y="5044119"/>
            <a:ext cx="801499" cy="351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89956" y="5055436"/>
            <a:ext cx="804773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20" name="타원 19"/>
          <p:cNvSpPr/>
          <p:nvPr/>
        </p:nvSpPr>
        <p:spPr>
          <a:xfrm>
            <a:off x="4659215" y="258475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/>
          <p:cNvSpPr/>
          <p:nvPr/>
        </p:nvSpPr>
        <p:spPr>
          <a:xfrm>
            <a:off x="7225729" y="4852827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7871942" y="4771104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sp>
        <p:nvSpPr>
          <p:cNvPr id="23" name="타원 22"/>
          <p:cNvSpPr/>
          <p:nvPr/>
        </p:nvSpPr>
        <p:spPr>
          <a:xfrm>
            <a:off x="4238725" y="4939639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타원 23"/>
          <p:cNvSpPr/>
          <p:nvPr/>
        </p:nvSpPr>
        <p:spPr>
          <a:xfrm>
            <a:off x="7225729" y="5802560"/>
            <a:ext cx="526549" cy="28803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883550" y="5721260"/>
            <a:ext cx="199359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=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4432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2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ackup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4038600" y="3048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722400" y="49391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702004" y="13537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741580" y="20045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24500" y="17151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574966" y="50699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6321184" y="3575063"/>
            <a:ext cx="2713659" cy="1708160"/>
            <a:chOff x="4748799" y="4132639"/>
            <a:chExt cx="2105899" cy="1567100"/>
          </a:xfrm>
        </p:grpSpPr>
        <p:sp>
          <p:nvSpPr>
            <p:cNvPr id="13" name="타원 12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2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5400000">
            <a:off x="4614736" y="38992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6" name="그룹 15"/>
          <p:cNvGrpSpPr/>
          <p:nvPr/>
        </p:nvGrpSpPr>
        <p:grpSpPr>
          <a:xfrm>
            <a:off x="2691154" y="3693110"/>
            <a:ext cx="2878261" cy="1157408"/>
            <a:chOff x="2300837" y="4166855"/>
            <a:chExt cx="2233636" cy="1061829"/>
          </a:xfrm>
        </p:grpSpPr>
        <p:sp>
          <p:nvSpPr>
            <p:cNvPr id="17" name="타원 16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9" name="object 412"/>
          <p:cNvSpPr/>
          <p:nvPr/>
        </p:nvSpPr>
        <p:spPr>
          <a:xfrm>
            <a:off x="4741578" y="56358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0" name="object 412"/>
          <p:cNvSpPr/>
          <p:nvPr/>
        </p:nvSpPr>
        <p:spPr>
          <a:xfrm>
            <a:off x="5705953" y="56256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TextBox 20"/>
          <p:cNvSpPr txBox="1"/>
          <p:nvPr/>
        </p:nvSpPr>
        <p:spPr>
          <a:xfrm>
            <a:off x="4708869" y="57977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5705953" y="58122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5962538" y="30865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타원 23"/>
          <p:cNvSpPr/>
          <p:nvPr/>
        </p:nvSpPr>
        <p:spPr>
          <a:xfrm>
            <a:off x="4897277" y="5684712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타원 24"/>
          <p:cNvSpPr/>
          <p:nvPr/>
        </p:nvSpPr>
        <p:spPr>
          <a:xfrm>
            <a:off x="5221286" y="2745526"/>
            <a:ext cx="526549" cy="145328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타원 25"/>
          <p:cNvSpPr/>
          <p:nvPr/>
        </p:nvSpPr>
        <p:spPr>
          <a:xfrm>
            <a:off x="7434397" y="5468017"/>
            <a:ext cx="576064" cy="29002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8010461" y="5422686"/>
            <a:ext cx="1857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2)</a:t>
            </a:r>
            <a:endParaRPr lang="ko-KR" altLang="en-US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7355636" y="6237920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10461" y="6022888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30" name="타원 29"/>
          <p:cNvSpPr/>
          <p:nvPr/>
        </p:nvSpPr>
        <p:spPr>
          <a:xfrm>
            <a:off x="5833490" y="5695280"/>
            <a:ext cx="526549" cy="145328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61006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4" grpId="0" animBg="1"/>
      <p:bldP spid="25" grpId="0" animBg="1"/>
      <p:bldP spid="25" grpId="1" animBg="1"/>
      <p:bldP spid="3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err="1" smtClean="0">
                <a:solidFill>
                  <a:srgbClr val="00B0F0"/>
                </a:solidFill>
                <a:latin typeface="+mj-ea"/>
                <a:ea typeface="+mj-ea"/>
              </a:rPr>
              <a:t>Recv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Fail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grpSp>
        <p:nvGrpSpPr>
          <p:cNvPr id="31" name="그룹 30"/>
          <p:cNvGrpSpPr/>
          <p:nvPr/>
        </p:nvGrpSpPr>
        <p:grpSpPr>
          <a:xfrm>
            <a:off x="990600" y="875641"/>
            <a:ext cx="2599497" cy="3264780"/>
            <a:chOff x="234132" y="881125"/>
            <a:chExt cx="2880320" cy="3264780"/>
          </a:xfrm>
        </p:grpSpPr>
        <p:pic>
          <p:nvPicPr>
            <p:cNvPr id="32" name="그림 3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8367"/>
            <a:stretch/>
          </p:blipFill>
          <p:spPr>
            <a:xfrm>
              <a:off x="453086" y="881125"/>
              <a:ext cx="2274790" cy="1464635"/>
            </a:xfrm>
            <a:prstGeom prst="rect">
              <a:avLst/>
            </a:prstGeom>
            <a:ln>
              <a:noFill/>
            </a:ln>
          </p:spPr>
        </p:pic>
        <p:sp>
          <p:nvSpPr>
            <p:cNvPr id="33" name="object 181"/>
            <p:cNvSpPr/>
            <p:nvPr/>
          </p:nvSpPr>
          <p:spPr>
            <a:xfrm>
              <a:off x="234132" y="1924543"/>
              <a:ext cx="2880320" cy="2221362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0" y="525780"/>
                  </a:moveTo>
                  <a:lnTo>
                    <a:pt x="2149" y="477931"/>
                  </a:lnTo>
                  <a:lnTo>
                    <a:pt x="8472" y="431285"/>
                  </a:lnTo>
                  <a:lnTo>
                    <a:pt x="18785" y="386027"/>
                  </a:lnTo>
                  <a:lnTo>
                    <a:pt x="32900" y="342341"/>
                  </a:lnTo>
                  <a:lnTo>
                    <a:pt x="50633" y="300415"/>
                  </a:lnTo>
                  <a:lnTo>
                    <a:pt x="71797" y="260434"/>
                  </a:lnTo>
                  <a:lnTo>
                    <a:pt x="96206" y="222584"/>
                  </a:lnTo>
                  <a:lnTo>
                    <a:pt x="123676" y="187050"/>
                  </a:lnTo>
                  <a:lnTo>
                    <a:pt x="154019" y="154019"/>
                  </a:lnTo>
                  <a:lnTo>
                    <a:pt x="187050" y="123676"/>
                  </a:lnTo>
                  <a:lnTo>
                    <a:pt x="222584" y="96206"/>
                  </a:lnTo>
                  <a:lnTo>
                    <a:pt x="260434" y="71797"/>
                  </a:lnTo>
                  <a:lnTo>
                    <a:pt x="300415" y="50633"/>
                  </a:lnTo>
                  <a:lnTo>
                    <a:pt x="342341" y="32900"/>
                  </a:lnTo>
                  <a:lnTo>
                    <a:pt x="386027" y="18785"/>
                  </a:lnTo>
                  <a:lnTo>
                    <a:pt x="431285" y="8472"/>
                  </a:lnTo>
                  <a:lnTo>
                    <a:pt x="477931" y="2149"/>
                  </a:lnTo>
                  <a:lnTo>
                    <a:pt x="525780" y="0"/>
                  </a:lnTo>
                  <a:lnTo>
                    <a:pt x="573628" y="2149"/>
                  </a:lnTo>
                  <a:lnTo>
                    <a:pt x="620274" y="8472"/>
                  </a:lnTo>
                  <a:lnTo>
                    <a:pt x="665532" y="18785"/>
                  </a:lnTo>
                  <a:lnTo>
                    <a:pt x="709218" y="32900"/>
                  </a:lnTo>
                  <a:lnTo>
                    <a:pt x="751144" y="50633"/>
                  </a:lnTo>
                  <a:lnTo>
                    <a:pt x="791125" y="71797"/>
                  </a:lnTo>
                  <a:lnTo>
                    <a:pt x="828975" y="96206"/>
                  </a:lnTo>
                  <a:lnTo>
                    <a:pt x="864509" y="123676"/>
                  </a:lnTo>
                  <a:lnTo>
                    <a:pt x="897540" y="154019"/>
                  </a:lnTo>
                  <a:lnTo>
                    <a:pt x="927883" y="187050"/>
                  </a:lnTo>
                  <a:lnTo>
                    <a:pt x="955353" y="222584"/>
                  </a:lnTo>
                  <a:lnTo>
                    <a:pt x="979762" y="260434"/>
                  </a:lnTo>
                  <a:lnTo>
                    <a:pt x="1000926" y="300415"/>
                  </a:lnTo>
                  <a:lnTo>
                    <a:pt x="1018659" y="342341"/>
                  </a:lnTo>
                  <a:lnTo>
                    <a:pt x="1032774" y="386027"/>
                  </a:lnTo>
                  <a:lnTo>
                    <a:pt x="1043087" y="431285"/>
                  </a:lnTo>
                  <a:lnTo>
                    <a:pt x="1049410" y="477931"/>
                  </a:lnTo>
                  <a:lnTo>
                    <a:pt x="1051560" y="525780"/>
                  </a:lnTo>
                  <a:lnTo>
                    <a:pt x="1049410" y="573628"/>
                  </a:lnTo>
                  <a:lnTo>
                    <a:pt x="1043087" y="620274"/>
                  </a:lnTo>
                  <a:lnTo>
                    <a:pt x="1032774" y="665532"/>
                  </a:lnTo>
                  <a:lnTo>
                    <a:pt x="1018659" y="709218"/>
                  </a:lnTo>
                  <a:lnTo>
                    <a:pt x="1000926" y="751144"/>
                  </a:lnTo>
                  <a:lnTo>
                    <a:pt x="979762" y="791125"/>
                  </a:lnTo>
                  <a:lnTo>
                    <a:pt x="955353" y="828975"/>
                  </a:lnTo>
                  <a:lnTo>
                    <a:pt x="927883" y="864509"/>
                  </a:lnTo>
                  <a:lnTo>
                    <a:pt x="897540" y="897540"/>
                  </a:lnTo>
                  <a:lnTo>
                    <a:pt x="864509" y="927883"/>
                  </a:lnTo>
                  <a:lnTo>
                    <a:pt x="828975" y="955353"/>
                  </a:lnTo>
                  <a:lnTo>
                    <a:pt x="791125" y="979762"/>
                  </a:lnTo>
                  <a:lnTo>
                    <a:pt x="751144" y="1000926"/>
                  </a:lnTo>
                  <a:lnTo>
                    <a:pt x="709218" y="1018659"/>
                  </a:lnTo>
                  <a:lnTo>
                    <a:pt x="665532" y="1032774"/>
                  </a:lnTo>
                  <a:lnTo>
                    <a:pt x="620274" y="1043087"/>
                  </a:lnTo>
                  <a:lnTo>
                    <a:pt x="573628" y="1049410"/>
                  </a:lnTo>
                  <a:lnTo>
                    <a:pt x="525780" y="1051560"/>
                  </a:lnTo>
                  <a:lnTo>
                    <a:pt x="477931" y="1049410"/>
                  </a:lnTo>
                  <a:lnTo>
                    <a:pt x="431285" y="1043087"/>
                  </a:lnTo>
                  <a:lnTo>
                    <a:pt x="386027" y="1032774"/>
                  </a:lnTo>
                  <a:lnTo>
                    <a:pt x="342341" y="1018659"/>
                  </a:lnTo>
                  <a:lnTo>
                    <a:pt x="300415" y="1000926"/>
                  </a:lnTo>
                  <a:lnTo>
                    <a:pt x="260434" y="979762"/>
                  </a:lnTo>
                  <a:lnTo>
                    <a:pt x="222584" y="955353"/>
                  </a:lnTo>
                  <a:lnTo>
                    <a:pt x="187050" y="927883"/>
                  </a:lnTo>
                  <a:lnTo>
                    <a:pt x="154019" y="897540"/>
                  </a:lnTo>
                  <a:lnTo>
                    <a:pt x="123676" y="864509"/>
                  </a:lnTo>
                  <a:lnTo>
                    <a:pt x="96206" y="828975"/>
                  </a:lnTo>
                  <a:lnTo>
                    <a:pt x="71797" y="791125"/>
                  </a:lnTo>
                  <a:lnTo>
                    <a:pt x="50633" y="751144"/>
                  </a:lnTo>
                  <a:lnTo>
                    <a:pt x="32900" y="709218"/>
                  </a:lnTo>
                  <a:lnTo>
                    <a:pt x="18785" y="665532"/>
                  </a:lnTo>
                  <a:lnTo>
                    <a:pt x="8472" y="620274"/>
                  </a:lnTo>
                  <a:lnTo>
                    <a:pt x="2149" y="573628"/>
                  </a:lnTo>
                  <a:lnTo>
                    <a:pt x="0" y="525780"/>
                  </a:lnTo>
                  <a:close/>
                </a:path>
              </a:pathLst>
            </a:custGeom>
            <a:ln w="25908">
              <a:solidFill>
                <a:srgbClr val="FFA2A2"/>
              </a:solidFill>
            </a:ln>
          </p:spPr>
          <p:txBody>
            <a:bodyPr wrap="square" lIns="0" tIns="0" rIns="0" bIns="0" rtlCol="0"/>
            <a:lstStyle/>
            <a:p>
              <a:endParaRPr sz="1050">
                <a:solidFill>
                  <a:schemeClr val="accent1"/>
                </a:solidFill>
              </a:endParaRPr>
            </a:p>
          </p:txBody>
        </p:sp>
        <p:grpSp>
          <p:nvGrpSpPr>
            <p:cNvPr id="34" name="그룹 33"/>
            <p:cNvGrpSpPr/>
            <p:nvPr/>
          </p:nvGrpSpPr>
          <p:grpSpPr>
            <a:xfrm flipH="1">
              <a:off x="279543" y="2579696"/>
              <a:ext cx="1908913" cy="1124184"/>
              <a:chOff x="3395425" y="2471138"/>
              <a:chExt cx="1602311" cy="1765666"/>
            </a:xfrm>
          </p:grpSpPr>
          <p:sp>
            <p:nvSpPr>
              <p:cNvPr id="36" name="object 179"/>
              <p:cNvSpPr/>
              <p:nvPr/>
            </p:nvSpPr>
            <p:spPr>
              <a:xfrm>
                <a:off x="3576061" y="2592468"/>
                <a:ext cx="1399484" cy="1542165"/>
              </a:xfrm>
              <a:custGeom>
                <a:avLst/>
                <a:gdLst/>
                <a:ahLst/>
                <a:cxnLst/>
                <a:rect l="l" t="t" r="r" b="b"/>
                <a:pathLst>
                  <a:path w="1051560" h="1051560">
                    <a:moveTo>
                      <a:pt x="525780" y="0"/>
                    </a:moveTo>
                    <a:lnTo>
                      <a:pt x="477931" y="2149"/>
                    </a:lnTo>
                    <a:lnTo>
                      <a:pt x="431285" y="8472"/>
                    </a:lnTo>
                    <a:lnTo>
                      <a:pt x="386027" y="18785"/>
                    </a:lnTo>
                    <a:lnTo>
                      <a:pt x="342341" y="32900"/>
                    </a:lnTo>
                    <a:lnTo>
                      <a:pt x="300415" y="50633"/>
                    </a:lnTo>
                    <a:lnTo>
                      <a:pt x="260434" y="71797"/>
                    </a:lnTo>
                    <a:lnTo>
                      <a:pt x="222584" y="96206"/>
                    </a:lnTo>
                    <a:lnTo>
                      <a:pt x="187050" y="123676"/>
                    </a:lnTo>
                    <a:lnTo>
                      <a:pt x="154019" y="154019"/>
                    </a:lnTo>
                    <a:lnTo>
                      <a:pt x="123676" y="187050"/>
                    </a:lnTo>
                    <a:lnTo>
                      <a:pt x="96206" y="222584"/>
                    </a:lnTo>
                    <a:lnTo>
                      <a:pt x="71797" y="260434"/>
                    </a:lnTo>
                    <a:lnTo>
                      <a:pt x="50633" y="300415"/>
                    </a:lnTo>
                    <a:lnTo>
                      <a:pt x="32900" y="342341"/>
                    </a:lnTo>
                    <a:lnTo>
                      <a:pt x="18785" y="386027"/>
                    </a:lnTo>
                    <a:lnTo>
                      <a:pt x="8472" y="431285"/>
                    </a:lnTo>
                    <a:lnTo>
                      <a:pt x="2149" y="477931"/>
                    </a:lnTo>
                    <a:lnTo>
                      <a:pt x="0" y="525780"/>
                    </a:lnTo>
                    <a:lnTo>
                      <a:pt x="2149" y="573628"/>
                    </a:lnTo>
                    <a:lnTo>
                      <a:pt x="8472" y="620274"/>
                    </a:lnTo>
                    <a:lnTo>
                      <a:pt x="18785" y="665532"/>
                    </a:lnTo>
                    <a:lnTo>
                      <a:pt x="32900" y="709218"/>
                    </a:lnTo>
                    <a:lnTo>
                      <a:pt x="50633" y="751144"/>
                    </a:lnTo>
                    <a:lnTo>
                      <a:pt x="71797" y="791125"/>
                    </a:lnTo>
                    <a:lnTo>
                      <a:pt x="96206" y="828975"/>
                    </a:lnTo>
                    <a:lnTo>
                      <a:pt x="123676" y="864509"/>
                    </a:lnTo>
                    <a:lnTo>
                      <a:pt x="154019" y="897540"/>
                    </a:lnTo>
                    <a:lnTo>
                      <a:pt x="187050" y="927883"/>
                    </a:lnTo>
                    <a:lnTo>
                      <a:pt x="222584" y="955353"/>
                    </a:lnTo>
                    <a:lnTo>
                      <a:pt x="260434" y="979762"/>
                    </a:lnTo>
                    <a:lnTo>
                      <a:pt x="300415" y="1000926"/>
                    </a:lnTo>
                    <a:lnTo>
                      <a:pt x="342341" y="1018659"/>
                    </a:lnTo>
                    <a:lnTo>
                      <a:pt x="386027" y="1032774"/>
                    </a:lnTo>
                    <a:lnTo>
                      <a:pt x="431285" y="1043087"/>
                    </a:lnTo>
                    <a:lnTo>
                      <a:pt x="477931" y="1049410"/>
                    </a:lnTo>
                    <a:lnTo>
                      <a:pt x="525780" y="1051560"/>
                    </a:lnTo>
                    <a:lnTo>
                      <a:pt x="573628" y="1049410"/>
                    </a:lnTo>
                    <a:lnTo>
                      <a:pt x="620274" y="1043087"/>
                    </a:lnTo>
                    <a:lnTo>
                      <a:pt x="665532" y="1032774"/>
                    </a:lnTo>
                    <a:lnTo>
                      <a:pt x="709218" y="1018659"/>
                    </a:lnTo>
                    <a:lnTo>
                      <a:pt x="751144" y="1000926"/>
                    </a:lnTo>
                    <a:lnTo>
                      <a:pt x="791125" y="979762"/>
                    </a:lnTo>
                    <a:lnTo>
                      <a:pt x="828975" y="955353"/>
                    </a:lnTo>
                    <a:lnTo>
                      <a:pt x="864509" y="927883"/>
                    </a:lnTo>
                    <a:lnTo>
                      <a:pt x="897540" y="897540"/>
                    </a:lnTo>
                    <a:lnTo>
                      <a:pt x="927883" y="864509"/>
                    </a:lnTo>
                    <a:lnTo>
                      <a:pt x="955353" y="828975"/>
                    </a:lnTo>
                    <a:lnTo>
                      <a:pt x="979762" y="791125"/>
                    </a:lnTo>
                    <a:lnTo>
                      <a:pt x="1000926" y="751144"/>
                    </a:lnTo>
                    <a:lnTo>
                      <a:pt x="1018659" y="709218"/>
                    </a:lnTo>
                    <a:lnTo>
                      <a:pt x="1032774" y="665532"/>
                    </a:lnTo>
                    <a:lnTo>
                      <a:pt x="1043087" y="620274"/>
                    </a:lnTo>
                    <a:lnTo>
                      <a:pt x="1049410" y="573628"/>
                    </a:lnTo>
                    <a:lnTo>
                      <a:pt x="1051559" y="525780"/>
                    </a:lnTo>
                    <a:lnTo>
                      <a:pt x="1049410" y="477931"/>
                    </a:lnTo>
                    <a:lnTo>
                      <a:pt x="1043087" y="431285"/>
                    </a:lnTo>
                    <a:lnTo>
                      <a:pt x="1032774" y="386027"/>
                    </a:lnTo>
                    <a:lnTo>
                      <a:pt x="1018659" y="342341"/>
                    </a:lnTo>
                    <a:lnTo>
                      <a:pt x="1000926" y="300415"/>
                    </a:lnTo>
                    <a:lnTo>
                      <a:pt x="979762" y="260434"/>
                    </a:lnTo>
                    <a:lnTo>
                      <a:pt x="955353" y="222584"/>
                    </a:lnTo>
                    <a:lnTo>
                      <a:pt x="927883" y="187050"/>
                    </a:lnTo>
                    <a:lnTo>
                      <a:pt x="897540" y="154019"/>
                    </a:lnTo>
                    <a:lnTo>
                      <a:pt x="864509" y="123676"/>
                    </a:lnTo>
                    <a:lnTo>
                      <a:pt x="828975" y="96206"/>
                    </a:lnTo>
                    <a:lnTo>
                      <a:pt x="791125" y="71797"/>
                    </a:lnTo>
                    <a:lnTo>
                      <a:pt x="751144" y="50633"/>
                    </a:lnTo>
                    <a:lnTo>
                      <a:pt x="709218" y="32900"/>
                    </a:lnTo>
                    <a:lnTo>
                      <a:pt x="665532" y="18785"/>
                    </a:lnTo>
                    <a:lnTo>
                      <a:pt x="620274" y="8472"/>
                    </a:lnTo>
                    <a:lnTo>
                      <a:pt x="573628" y="2149"/>
                    </a:lnTo>
                    <a:lnTo>
                      <a:pt x="525780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37" name="object 182"/>
              <p:cNvSpPr/>
              <p:nvPr/>
            </p:nvSpPr>
            <p:spPr>
              <a:xfrm>
                <a:off x="3395425" y="2471138"/>
                <a:ext cx="1602311" cy="1765666"/>
              </a:xfrm>
              <a:custGeom>
                <a:avLst/>
                <a:gdLst/>
                <a:ahLst/>
                <a:cxnLst/>
                <a:rect l="l" t="t" r="r" b="b"/>
                <a:pathLst>
                  <a:path w="1203960" h="1203960">
                    <a:moveTo>
                      <a:pt x="0" y="601979"/>
                    </a:moveTo>
                    <a:lnTo>
                      <a:pt x="1810" y="554932"/>
                    </a:lnTo>
                    <a:lnTo>
                      <a:pt x="7154" y="508876"/>
                    </a:lnTo>
                    <a:lnTo>
                      <a:pt x="15897" y="463944"/>
                    </a:lnTo>
                    <a:lnTo>
                      <a:pt x="27905" y="420271"/>
                    </a:lnTo>
                    <a:lnTo>
                      <a:pt x="43045" y="377990"/>
                    </a:lnTo>
                    <a:lnTo>
                      <a:pt x="61182" y="337234"/>
                    </a:lnTo>
                    <a:lnTo>
                      <a:pt x="82183" y="298139"/>
                    </a:lnTo>
                    <a:lnTo>
                      <a:pt x="105914" y="260837"/>
                    </a:lnTo>
                    <a:lnTo>
                      <a:pt x="132241" y="225463"/>
                    </a:lnTo>
                    <a:lnTo>
                      <a:pt x="161031" y="192149"/>
                    </a:lnTo>
                    <a:lnTo>
                      <a:pt x="192149" y="161031"/>
                    </a:lnTo>
                    <a:lnTo>
                      <a:pt x="225463" y="132241"/>
                    </a:lnTo>
                    <a:lnTo>
                      <a:pt x="260837" y="105914"/>
                    </a:lnTo>
                    <a:lnTo>
                      <a:pt x="298139" y="82183"/>
                    </a:lnTo>
                    <a:lnTo>
                      <a:pt x="337234" y="61182"/>
                    </a:lnTo>
                    <a:lnTo>
                      <a:pt x="377990" y="43045"/>
                    </a:lnTo>
                    <a:lnTo>
                      <a:pt x="420271" y="27905"/>
                    </a:lnTo>
                    <a:lnTo>
                      <a:pt x="463944" y="15897"/>
                    </a:lnTo>
                    <a:lnTo>
                      <a:pt x="508876" y="7154"/>
                    </a:lnTo>
                    <a:lnTo>
                      <a:pt x="554932" y="1810"/>
                    </a:lnTo>
                    <a:lnTo>
                      <a:pt x="601980" y="0"/>
                    </a:lnTo>
                    <a:lnTo>
                      <a:pt x="649027" y="1810"/>
                    </a:lnTo>
                    <a:lnTo>
                      <a:pt x="695083" y="7154"/>
                    </a:lnTo>
                    <a:lnTo>
                      <a:pt x="740015" y="15897"/>
                    </a:lnTo>
                    <a:lnTo>
                      <a:pt x="783688" y="27905"/>
                    </a:lnTo>
                    <a:lnTo>
                      <a:pt x="825969" y="43045"/>
                    </a:lnTo>
                    <a:lnTo>
                      <a:pt x="866725" y="61182"/>
                    </a:lnTo>
                    <a:lnTo>
                      <a:pt x="905820" y="82183"/>
                    </a:lnTo>
                    <a:lnTo>
                      <a:pt x="943122" y="105914"/>
                    </a:lnTo>
                    <a:lnTo>
                      <a:pt x="978496" y="132241"/>
                    </a:lnTo>
                    <a:lnTo>
                      <a:pt x="1011810" y="161031"/>
                    </a:lnTo>
                    <a:lnTo>
                      <a:pt x="1042928" y="192149"/>
                    </a:lnTo>
                    <a:lnTo>
                      <a:pt x="1071718" y="225463"/>
                    </a:lnTo>
                    <a:lnTo>
                      <a:pt x="1098045" y="260837"/>
                    </a:lnTo>
                    <a:lnTo>
                      <a:pt x="1121776" y="298139"/>
                    </a:lnTo>
                    <a:lnTo>
                      <a:pt x="1142777" y="337234"/>
                    </a:lnTo>
                    <a:lnTo>
                      <a:pt x="1160914" y="377990"/>
                    </a:lnTo>
                    <a:lnTo>
                      <a:pt x="1176054" y="420271"/>
                    </a:lnTo>
                    <a:lnTo>
                      <a:pt x="1188062" y="463944"/>
                    </a:lnTo>
                    <a:lnTo>
                      <a:pt x="1196805" y="508876"/>
                    </a:lnTo>
                    <a:lnTo>
                      <a:pt x="1202149" y="554932"/>
                    </a:lnTo>
                    <a:lnTo>
                      <a:pt x="1203959" y="601979"/>
                    </a:lnTo>
                    <a:lnTo>
                      <a:pt x="1202149" y="649027"/>
                    </a:lnTo>
                    <a:lnTo>
                      <a:pt x="1196805" y="695083"/>
                    </a:lnTo>
                    <a:lnTo>
                      <a:pt x="1188062" y="740015"/>
                    </a:lnTo>
                    <a:lnTo>
                      <a:pt x="1176054" y="783688"/>
                    </a:lnTo>
                    <a:lnTo>
                      <a:pt x="1160914" y="825969"/>
                    </a:lnTo>
                    <a:lnTo>
                      <a:pt x="1142777" y="866725"/>
                    </a:lnTo>
                    <a:lnTo>
                      <a:pt x="1121776" y="905820"/>
                    </a:lnTo>
                    <a:lnTo>
                      <a:pt x="1098045" y="943122"/>
                    </a:lnTo>
                    <a:lnTo>
                      <a:pt x="1071718" y="978496"/>
                    </a:lnTo>
                    <a:lnTo>
                      <a:pt x="1042928" y="1011810"/>
                    </a:lnTo>
                    <a:lnTo>
                      <a:pt x="1011810" y="1042928"/>
                    </a:lnTo>
                    <a:lnTo>
                      <a:pt x="978496" y="1071718"/>
                    </a:lnTo>
                    <a:lnTo>
                      <a:pt x="943122" y="1098045"/>
                    </a:lnTo>
                    <a:lnTo>
                      <a:pt x="905820" y="1121776"/>
                    </a:lnTo>
                    <a:lnTo>
                      <a:pt x="866725" y="1142777"/>
                    </a:lnTo>
                    <a:lnTo>
                      <a:pt x="825969" y="1160914"/>
                    </a:lnTo>
                    <a:lnTo>
                      <a:pt x="783688" y="1176054"/>
                    </a:lnTo>
                    <a:lnTo>
                      <a:pt x="740015" y="1188062"/>
                    </a:lnTo>
                    <a:lnTo>
                      <a:pt x="695083" y="1196805"/>
                    </a:lnTo>
                    <a:lnTo>
                      <a:pt x="649027" y="1202149"/>
                    </a:lnTo>
                    <a:lnTo>
                      <a:pt x="601980" y="1203960"/>
                    </a:lnTo>
                    <a:lnTo>
                      <a:pt x="554932" y="1202149"/>
                    </a:lnTo>
                    <a:lnTo>
                      <a:pt x="508876" y="1196805"/>
                    </a:lnTo>
                    <a:lnTo>
                      <a:pt x="463944" y="1188062"/>
                    </a:lnTo>
                    <a:lnTo>
                      <a:pt x="420271" y="1176054"/>
                    </a:lnTo>
                    <a:lnTo>
                      <a:pt x="377990" y="1160914"/>
                    </a:lnTo>
                    <a:lnTo>
                      <a:pt x="337234" y="1142777"/>
                    </a:lnTo>
                    <a:lnTo>
                      <a:pt x="298139" y="1121776"/>
                    </a:lnTo>
                    <a:lnTo>
                      <a:pt x="260837" y="1098045"/>
                    </a:lnTo>
                    <a:lnTo>
                      <a:pt x="225463" y="1071718"/>
                    </a:lnTo>
                    <a:lnTo>
                      <a:pt x="192149" y="1042928"/>
                    </a:lnTo>
                    <a:lnTo>
                      <a:pt x="161031" y="1011810"/>
                    </a:lnTo>
                    <a:lnTo>
                      <a:pt x="132241" y="978496"/>
                    </a:lnTo>
                    <a:lnTo>
                      <a:pt x="105914" y="943122"/>
                    </a:lnTo>
                    <a:lnTo>
                      <a:pt x="82183" y="905820"/>
                    </a:lnTo>
                    <a:lnTo>
                      <a:pt x="61182" y="866725"/>
                    </a:lnTo>
                    <a:lnTo>
                      <a:pt x="43045" y="825969"/>
                    </a:lnTo>
                    <a:lnTo>
                      <a:pt x="27905" y="783688"/>
                    </a:lnTo>
                    <a:lnTo>
                      <a:pt x="15897" y="740015"/>
                    </a:lnTo>
                    <a:lnTo>
                      <a:pt x="7154" y="695083"/>
                    </a:lnTo>
                    <a:lnTo>
                      <a:pt x="1810" y="649027"/>
                    </a:lnTo>
                    <a:lnTo>
                      <a:pt x="0" y="601979"/>
                    </a:lnTo>
                    <a:close/>
                  </a:path>
                </a:pathLst>
              </a:custGeom>
              <a:ln w="25907">
                <a:solidFill>
                  <a:srgbClr val="EC1C23"/>
                </a:solidFill>
              </a:ln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98768" y="3041579"/>
                <a:ext cx="1395627" cy="5025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 smtClean="0">
                    <a:solidFill>
                      <a:schemeClr val="bg1"/>
                    </a:solidFill>
                  </a:rPr>
                  <a:t>BIZCLIENT</a:t>
                </a:r>
                <a:endParaRPr lang="ko-KR" altLang="en-US" sz="16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563518" y="2230145"/>
              <a:ext cx="1739374" cy="3690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1600" b="1" dirty="0" err="1" smtClean="0"/>
                <a:t>고객사</a:t>
              </a:r>
              <a:endParaRPr lang="ko-KR" altLang="en-US" sz="1600" b="1" dirty="0"/>
            </a:p>
          </p:txBody>
        </p:sp>
      </p:grpSp>
      <p:pic>
        <p:nvPicPr>
          <p:cNvPr id="39" name="그림 3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8477" y="1863647"/>
            <a:ext cx="5709627" cy="3927966"/>
          </a:xfrm>
          <a:prstGeom prst="rect">
            <a:avLst/>
          </a:prstGeom>
        </p:spPr>
      </p:pic>
      <p:sp>
        <p:nvSpPr>
          <p:cNvPr id="40" name="타원 39"/>
          <p:cNvSpPr/>
          <p:nvPr/>
        </p:nvSpPr>
        <p:spPr>
          <a:xfrm>
            <a:off x="1409100" y="322193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직사각형 40"/>
          <p:cNvSpPr/>
          <p:nvPr/>
        </p:nvSpPr>
        <p:spPr>
          <a:xfrm>
            <a:off x="7760684" y="2634868"/>
            <a:ext cx="792088" cy="298476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2" name="직사각형 41"/>
          <p:cNvSpPr/>
          <p:nvPr/>
        </p:nvSpPr>
        <p:spPr>
          <a:xfrm>
            <a:off x="8303111" y="4639485"/>
            <a:ext cx="499322" cy="980151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43" name="그룹 42"/>
          <p:cNvGrpSpPr/>
          <p:nvPr/>
        </p:nvGrpSpPr>
        <p:grpSpPr>
          <a:xfrm>
            <a:off x="7551895" y="2898173"/>
            <a:ext cx="1042789" cy="1090714"/>
            <a:chOff x="6859352" y="2981294"/>
            <a:chExt cx="1042789" cy="1090714"/>
          </a:xfrm>
          <a:solidFill>
            <a:srgbClr val="FF0000"/>
          </a:solidFill>
        </p:grpSpPr>
        <p:sp>
          <p:nvSpPr>
            <p:cNvPr id="44" name="object 178"/>
            <p:cNvSpPr/>
            <p:nvPr/>
          </p:nvSpPr>
          <p:spPr>
            <a:xfrm>
              <a:off x="6859352" y="3161213"/>
              <a:ext cx="632646" cy="159432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45" name="직선 연결선 44"/>
            <p:cNvCxnSpPr/>
            <p:nvPr/>
          </p:nvCxnSpPr>
          <p:spPr>
            <a:xfrm>
              <a:off x="7492274" y="2981294"/>
              <a:ext cx="0" cy="1090714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7495598" y="2999026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H="1">
              <a:off x="7492274" y="3575260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H="1">
              <a:off x="7491998" y="4072008"/>
              <a:ext cx="406820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그룹 48"/>
          <p:cNvGrpSpPr/>
          <p:nvPr/>
        </p:nvGrpSpPr>
        <p:grpSpPr>
          <a:xfrm>
            <a:off x="9448519" y="2560824"/>
            <a:ext cx="705584" cy="2980157"/>
            <a:chOff x="8684558" y="2744982"/>
            <a:chExt cx="705584" cy="2980157"/>
          </a:xfrm>
        </p:grpSpPr>
        <p:sp>
          <p:nvSpPr>
            <p:cNvPr id="50" name="직사각형 49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7536756" y="3973477"/>
            <a:ext cx="1340050" cy="943642"/>
            <a:chOff x="6465504" y="638926"/>
            <a:chExt cx="1340050" cy="943642"/>
          </a:xfrm>
        </p:grpSpPr>
        <p:sp>
          <p:nvSpPr>
            <p:cNvPr id="54" name="object 178"/>
            <p:cNvSpPr/>
            <p:nvPr/>
          </p:nvSpPr>
          <p:spPr>
            <a:xfrm>
              <a:off x="6465504" y="638926"/>
              <a:ext cx="387300" cy="236715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55" name="직선 연결선 54"/>
            <p:cNvCxnSpPr/>
            <p:nvPr/>
          </p:nvCxnSpPr>
          <p:spPr>
            <a:xfrm>
              <a:off x="6852804" y="716352"/>
              <a:ext cx="0" cy="743808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bject 178"/>
            <p:cNvSpPr/>
            <p:nvPr/>
          </p:nvSpPr>
          <p:spPr>
            <a:xfrm>
              <a:off x="6492764" y="1351128"/>
              <a:ext cx="1312790" cy="23144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sp>
        <p:nvSpPr>
          <p:cNvPr id="57" name="object 178"/>
          <p:cNvSpPr/>
          <p:nvPr/>
        </p:nvSpPr>
        <p:spPr>
          <a:xfrm rot="10800000" flipH="1">
            <a:off x="9639053" y="2863955"/>
            <a:ext cx="529846" cy="32179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58" name="그룹 57"/>
          <p:cNvGrpSpPr/>
          <p:nvPr/>
        </p:nvGrpSpPr>
        <p:grpSpPr>
          <a:xfrm>
            <a:off x="9344860" y="4058773"/>
            <a:ext cx="815804" cy="1095072"/>
            <a:chOff x="8662363" y="4204502"/>
            <a:chExt cx="815804" cy="1095072"/>
          </a:xfrm>
        </p:grpSpPr>
        <p:cxnSp>
          <p:nvCxnSpPr>
            <p:cNvPr id="59" name="직선 연결선 58"/>
            <p:cNvCxnSpPr/>
            <p:nvPr/>
          </p:nvCxnSpPr>
          <p:spPr>
            <a:xfrm>
              <a:off x="9064800" y="4204502"/>
              <a:ext cx="0" cy="1090714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 flipH="1">
              <a:off x="9071624" y="4204502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직선 연결선 60"/>
            <p:cNvCxnSpPr/>
            <p:nvPr/>
          </p:nvCxnSpPr>
          <p:spPr>
            <a:xfrm flipH="1">
              <a:off x="9044023" y="5299574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bject 178"/>
            <p:cNvSpPr/>
            <p:nvPr/>
          </p:nvSpPr>
          <p:spPr>
            <a:xfrm>
              <a:off x="8662363" y="4890794"/>
              <a:ext cx="395614" cy="174958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903174" y="3787907"/>
            <a:ext cx="3915880" cy="738664"/>
            <a:chOff x="5441708" y="2519907"/>
            <a:chExt cx="2078351" cy="600677"/>
          </a:xfrm>
        </p:grpSpPr>
        <p:sp>
          <p:nvSpPr>
            <p:cNvPr id="64" name="타원 63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850756" y="2519907"/>
              <a:ext cx="1669303" cy="6006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 smtClean="0"/>
                <a:t>reportQueueWrapper</a:t>
              </a:r>
              <a:r>
                <a:rPr lang="ko-KR" altLang="en-US" dirty="0" smtClean="0"/>
                <a:t>에 </a:t>
              </a:r>
              <a:r>
                <a:rPr lang="en-US" altLang="ko-KR" dirty="0" err="1" smtClean="0"/>
                <a:t>Recv</a:t>
              </a:r>
              <a:r>
                <a:rPr lang="en-US" altLang="ko-KR" dirty="0" smtClean="0"/>
                <a:t> </a:t>
              </a:r>
              <a:r>
                <a:rPr lang="ko-KR" altLang="en-US" dirty="0" smtClean="0"/>
                <a:t>결과 삽입</a:t>
              </a:r>
              <a:endParaRPr lang="ko-KR" altLang="en-US" dirty="0"/>
            </a:p>
          </p:txBody>
        </p:sp>
      </p:grpSp>
      <p:sp>
        <p:nvSpPr>
          <p:cNvPr id="66" name="모서리가 둥근 사각형 설명선 65"/>
          <p:cNvSpPr/>
          <p:nvPr/>
        </p:nvSpPr>
        <p:spPr>
          <a:xfrm flipH="1">
            <a:off x="8802433" y="1053303"/>
            <a:ext cx="1749482" cy="756066"/>
          </a:xfrm>
          <a:prstGeom prst="wedgeRoundRectCallout">
            <a:avLst>
              <a:gd name="adj1" fmla="val -18226"/>
              <a:gd name="adj2" fmla="val 174989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b="1" dirty="0" smtClean="0">
                <a:solidFill>
                  <a:schemeClr val="tx1"/>
                </a:solidFill>
              </a:rPr>
              <a:t>실패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67" name="타원 66"/>
          <p:cNvSpPr/>
          <p:nvPr/>
        </p:nvSpPr>
        <p:spPr>
          <a:xfrm>
            <a:off x="8503711" y="6089507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TextBox 67"/>
          <p:cNvSpPr txBox="1"/>
          <p:nvPr/>
        </p:nvSpPr>
        <p:spPr>
          <a:xfrm>
            <a:off x="9149924" y="6007784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grpSp>
        <p:nvGrpSpPr>
          <p:cNvPr id="69" name="그룹 68"/>
          <p:cNvGrpSpPr/>
          <p:nvPr/>
        </p:nvGrpSpPr>
        <p:grpSpPr>
          <a:xfrm>
            <a:off x="2659829" y="2262068"/>
            <a:ext cx="3030313" cy="1203773"/>
            <a:chOff x="2322364" y="2571873"/>
            <a:chExt cx="2188797" cy="1203773"/>
          </a:xfrm>
        </p:grpSpPr>
        <p:grpSp>
          <p:nvGrpSpPr>
            <p:cNvPr id="70" name="그룹 69"/>
            <p:cNvGrpSpPr/>
            <p:nvPr/>
          </p:nvGrpSpPr>
          <p:grpSpPr>
            <a:xfrm>
              <a:off x="2337358" y="2571873"/>
              <a:ext cx="2173803" cy="415498"/>
              <a:chOff x="5441708" y="2519907"/>
              <a:chExt cx="2133937" cy="415498"/>
            </a:xfrm>
          </p:grpSpPr>
          <p:sp>
            <p:nvSpPr>
              <p:cNvPr id="72" name="타원 71"/>
              <p:cNvSpPr/>
              <p:nvPr/>
            </p:nvSpPr>
            <p:spPr>
              <a:xfrm>
                <a:off x="5441708" y="2614670"/>
                <a:ext cx="346943" cy="29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5850756" y="2519907"/>
                <a:ext cx="1724889" cy="415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b="1" dirty="0" err="1" smtClean="0"/>
                  <a:t>Recv</a:t>
                </a:r>
                <a:r>
                  <a:rPr lang="en-US" altLang="ko-KR" b="1" dirty="0" smtClean="0"/>
                  <a:t> </a:t>
                </a:r>
                <a:r>
                  <a:rPr lang="ko-KR" altLang="en-US" b="1" dirty="0" smtClean="0"/>
                  <a:t>결과 </a:t>
                </a:r>
                <a:endParaRPr lang="ko-KR" altLang="en-US" b="1" dirty="0"/>
              </a:p>
            </p:txBody>
          </p:sp>
        </p:grpSp>
        <p:sp>
          <p:nvSpPr>
            <p:cNvPr id="71" name="왼쪽으로 구부러진 화살표 70"/>
            <p:cNvSpPr/>
            <p:nvPr/>
          </p:nvSpPr>
          <p:spPr>
            <a:xfrm>
              <a:off x="2322364" y="3334605"/>
              <a:ext cx="2139244" cy="441041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05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5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port(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대체</a:t>
            </a:r>
            <a:r>
              <a:rPr lang="en-US" altLang="ko-KR" sz="2400" kern="0" dirty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발송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)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3581400" y="914400"/>
            <a:ext cx="1970986" cy="1141787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118054" y="4527167"/>
            <a:ext cx="1609544" cy="112183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317236" y="1732093"/>
            <a:ext cx="2495647" cy="1731709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133106" y="2239451"/>
            <a:ext cx="1653974" cy="876381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805778" y="2013835"/>
            <a:ext cx="1507077" cy="287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002346" y="4629154"/>
            <a:ext cx="1749755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12" name="object 178"/>
          <p:cNvSpPr/>
          <p:nvPr/>
        </p:nvSpPr>
        <p:spPr>
          <a:xfrm rot="16200000">
            <a:off x="4318564" y="3691417"/>
            <a:ext cx="1424584" cy="164195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3" name="그룹 12"/>
          <p:cNvGrpSpPr/>
          <p:nvPr/>
        </p:nvGrpSpPr>
        <p:grpSpPr>
          <a:xfrm>
            <a:off x="5372796" y="3463802"/>
            <a:ext cx="2129707" cy="1708160"/>
            <a:chOff x="4748799" y="4132639"/>
            <a:chExt cx="2105899" cy="2010208"/>
          </a:xfrm>
        </p:grpSpPr>
        <p:sp>
          <p:nvSpPr>
            <p:cNvPr id="14" name="타원 13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149092" y="4132639"/>
              <a:ext cx="1705606" cy="2010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endParaRPr lang="en-US" altLang="ko-KR" b="1" dirty="0"/>
            </a:p>
            <a:p>
              <a:r>
                <a:rPr lang="ko-KR" altLang="en-US" b="1" dirty="0" smtClean="0"/>
                <a:t>업데이트</a:t>
              </a:r>
              <a:r>
                <a:rPr lang="en-US" altLang="ko-KR" b="1" dirty="0" smtClean="0"/>
                <a:t>.</a:t>
              </a:r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1-&gt;11/12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6" name="object 412"/>
          <p:cNvSpPr/>
          <p:nvPr/>
        </p:nvSpPr>
        <p:spPr>
          <a:xfrm>
            <a:off x="4133105" y="5070317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7" name="object 412"/>
          <p:cNvSpPr/>
          <p:nvPr/>
        </p:nvSpPr>
        <p:spPr>
          <a:xfrm>
            <a:off x="4889956" y="5062413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8" name="TextBox 17"/>
          <p:cNvSpPr txBox="1"/>
          <p:nvPr/>
        </p:nvSpPr>
        <p:spPr>
          <a:xfrm>
            <a:off x="4107434" y="5196519"/>
            <a:ext cx="801499" cy="351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89956" y="5207836"/>
            <a:ext cx="804773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20" name="타원 19"/>
          <p:cNvSpPr/>
          <p:nvPr/>
        </p:nvSpPr>
        <p:spPr>
          <a:xfrm>
            <a:off x="4659215" y="273715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/>
          <p:cNvSpPr/>
          <p:nvPr/>
        </p:nvSpPr>
        <p:spPr>
          <a:xfrm>
            <a:off x="7099866" y="5003735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7746079" y="4922012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sp>
        <p:nvSpPr>
          <p:cNvPr id="23" name="타원 22"/>
          <p:cNvSpPr/>
          <p:nvPr/>
        </p:nvSpPr>
        <p:spPr>
          <a:xfrm>
            <a:off x="4238725" y="5092039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타원 23"/>
          <p:cNvSpPr/>
          <p:nvPr/>
        </p:nvSpPr>
        <p:spPr>
          <a:xfrm>
            <a:off x="7101962" y="5954960"/>
            <a:ext cx="526549" cy="28803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628511" y="5873660"/>
            <a:ext cx="224863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=11/1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5149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2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send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2438400" y="4572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3122200" y="50915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2101804" y="15061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3141380" y="21569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724300" y="18675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974766" y="52223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4720984" y="3727463"/>
            <a:ext cx="2713659" cy="1708160"/>
            <a:chOff x="4748799" y="4132639"/>
            <a:chExt cx="2105899" cy="1567100"/>
          </a:xfrm>
        </p:grpSpPr>
        <p:sp>
          <p:nvSpPr>
            <p:cNvPr id="13" name="타원 12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11</a:t>
              </a:r>
              <a:r>
                <a:rPr lang="ko-KR" altLang="en-US" b="1" dirty="0" smtClean="0"/>
                <a:t>또는 </a:t>
              </a:r>
              <a:r>
                <a:rPr lang="en-US" altLang="ko-KR" b="1" dirty="0" smtClean="0"/>
                <a:t>12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5400000">
            <a:off x="3014536" y="40516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6" name="그룹 15"/>
          <p:cNvGrpSpPr/>
          <p:nvPr/>
        </p:nvGrpSpPr>
        <p:grpSpPr>
          <a:xfrm>
            <a:off x="557630" y="5520147"/>
            <a:ext cx="2878261" cy="1061829"/>
            <a:chOff x="2300837" y="4166855"/>
            <a:chExt cx="2233636" cy="974143"/>
          </a:xfrm>
        </p:grpSpPr>
        <p:sp>
          <p:nvSpPr>
            <p:cNvPr id="17" name="타원 16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79676" y="4166855"/>
              <a:ext cx="1954797" cy="974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err="1" smtClean="0"/>
                <a:t>대체메시지</a:t>
              </a:r>
              <a:r>
                <a:rPr lang="ko-KR" altLang="en-US" b="1" dirty="0" smtClean="0"/>
                <a:t> 데이터 생성 </a:t>
              </a:r>
              <a:r>
                <a:rPr lang="en-US" altLang="ko-KR" b="1" dirty="0" smtClean="0"/>
                <a:t>status = 0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9" name="object 412"/>
          <p:cNvSpPr/>
          <p:nvPr/>
        </p:nvSpPr>
        <p:spPr>
          <a:xfrm>
            <a:off x="3141378" y="57882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0" name="object 412"/>
          <p:cNvSpPr/>
          <p:nvPr/>
        </p:nvSpPr>
        <p:spPr>
          <a:xfrm>
            <a:off x="4105753" y="57780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TextBox 20"/>
          <p:cNvSpPr txBox="1"/>
          <p:nvPr/>
        </p:nvSpPr>
        <p:spPr>
          <a:xfrm>
            <a:off x="3108669" y="59501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4105753" y="59646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4362338" y="32389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타원 23"/>
          <p:cNvSpPr/>
          <p:nvPr/>
        </p:nvSpPr>
        <p:spPr>
          <a:xfrm>
            <a:off x="3203148" y="6315473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타원 24"/>
          <p:cNvSpPr/>
          <p:nvPr/>
        </p:nvSpPr>
        <p:spPr>
          <a:xfrm>
            <a:off x="8350570" y="4578446"/>
            <a:ext cx="576064" cy="29002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8926634" y="4533115"/>
            <a:ext cx="18575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 11/12)</a:t>
            </a:r>
            <a:endParaRPr lang="ko-KR" altLang="en-US" dirty="0"/>
          </a:p>
        </p:txBody>
      </p:sp>
      <p:cxnSp>
        <p:nvCxnSpPr>
          <p:cNvPr id="27" name="직선 화살표 연결선 26"/>
          <p:cNvCxnSpPr/>
          <p:nvPr/>
        </p:nvCxnSpPr>
        <p:spPr>
          <a:xfrm flipV="1">
            <a:off x="8350569" y="6190598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005394" y="5975566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29" name="타원 28"/>
          <p:cNvSpPr/>
          <p:nvPr/>
        </p:nvSpPr>
        <p:spPr>
          <a:xfrm>
            <a:off x="8360749" y="5296448"/>
            <a:ext cx="576064" cy="290023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9005394" y="5215992"/>
            <a:ext cx="18575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err="1" smtClean="0"/>
              <a:t>대체메시지</a:t>
            </a:r>
            <a:endParaRPr lang="en-US" altLang="ko-KR" dirty="0"/>
          </a:p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31" name="타원 30"/>
          <p:cNvSpPr/>
          <p:nvPr/>
        </p:nvSpPr>
        <p:spPr>
          <a:xfrm>
            <a:off x="3224089" y="5865127"/>
            <a:ext cx="526549" cy="1598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타원 31"/>
          <p:cNvSpPr/>
          <p:nvPr/>
        </p:nvSpPr>
        <p:spPr>
          <a:xfrm>
            <a:off x="4344360" y="2815894"/>
            <a:ext cx="526549" cy="1598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3" name="object 178"/>
          <p:cNvSpPr/>
          <p:nvPr/>
        </p:nvSpPr>
        <p:spPr>
          <a:xfrm flipH="1">
            <a:off x="4870909" y="2772914"/>
            <a:ext cx="2237815" cy="224651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34" name="그룹 33"/>
          <p:cNvGrpSpPr/>
          <p:nvPr/>
        </p:nvGrpSpPr>
        <p:grpSpPr>
          <a:xfrm>
            <a:off x="5401618" y="1823410"/>
            <a:ext cx="2713659" cy="1061829"/>
            <a:chOff x="4748799" y="4132639"/>
            <a:chExt cx="2105899" cy="974143"/>
          </a:xfrm>
        </p:grpSpPr>
        <p:sp>
          <p:nvSpPr>
            <p:cNvPr id="35" name="타원 34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49092" y="4132639"/>
              <a:ext cx="1705606" cy="974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smtClean="0"/>
                <a:t>Fetch</a:t>
              </a:r>
              <a:r>
                <a:rPr lang="ko-KR" altLang="en-US" b="1" dirty="0" smtClean="0"/>
                <a:t>이후 동일 작업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37" name="타원 36"/>
          <p:cNvSpPr/>
          <p:nvPr/>
        </p:nvSpPr>
        <p:spPr>
          <a:xfrm>
            <a:off x="4188197" y="6305355"/>
            <a:ext cx="568035" cy="190206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타원 37"/>
          <p:cNvSpPr/>
          <p:nvPr/>
        </p:nvSpPr>
        <p:spPr>
          <a:xfrm>
            <a:off x="4199085" y="5841530"/>
            <a:ext cx="568035" cy="19020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0423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4" grpId="0" animBg="1"/>
      <p:bldP spid="31" grpId="0" animBg="1"/>
      <p:bldP spid="31" grpId="1" animBg="1"/>
      <p:bldP spid="32" grpId="0" animBg="1"/>
      <p:bldP spid="33" grpId="0" animBg="1"/>
      <p:bldP spid="37" grpId="0" animBg="1"/>
      <p:bldP spid="3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6462395" y="3079242"/>
            <a:ext cx="1457960" cy="1457960"/>
          </a:xfrm>
          <a:custGeom>
            <a:avLst/>
            <a:gdLst/>
            <a:ahLst/>
            <a:cxnLst/>
            <a:rect l="l" t="t" r="r" b="b"/>
            <a:pathLst>
              <a:path w="1457959" h="1457960">
                <a:moveTo>
                  <a:pt x="728979" y="0"/>
                </a:moveTo>
                <a:lnTo>
                  <a:pt x="681050" y="1550"/>
                </a:lnTo>
                <a:lnTo>
                  <a:pt x="633949" y="6136"/>
                </a:lnTo>
                <a:lnTo>
                  <a:pt x="587771" y="13662"/>
                </a:lnTo>
                <a:lnTo>
                  <a:pt x="542613" y="24033"/>
                </a:lnTo>
                <a:lnTo>
                  <a:pt x="498571" y="37152"/>
                </a:lnTo>
                <a:lnTo>
                  <a:pt x="455741" y="52923"/>
                </a:lnTo>
                <a:lnTo>
                  <a:pt x="414218" y="71250"/>
                </a:lnTo>
                <a:lnTo>
                  <a:pt x="374100" y="92038"/>
                </a:lnTo>
                <a:lnTo>
                  <a:pt x="335482" y="115190"/>
                </a:lnTo>
                <a:lnTo>
                  <a:pt x="298460" y="140610"/>
                </a:lnTo>
                <a:lnTo>
                  <a:pt x="263130" y="168203"/>
                </a:lnTo>
                <a:lnTo>
                  <a:pt x="229588" y="197872"/>
                </a:lnTo>
                <a:lnTo>
                  <a:pt x="197931" y="229521"/>
                </a:lnTo>
                <a:lnTo>
                  <a:pt x="168255" y="263055"/>
                </a:lnTo>
                <a:lnTo>
                  <a:pt x="140655" y="298377"/>
                </a:lnTo>
                <a:lnTo>
                  <a:pt x="115227" y="335392"/>
                </a:lnTo>
                <a:lnTo>
                  <a:pt x="92068" y="374004"/>
                </a:lnTo>
                <a:lnTo>
                  <a:pt x="71274" y="414116"/>
                </a:lnTo>
                <a:lnTo>
                  <a:pt x="52941" y="455632"/>
                </a:lnTo>
                <a:lnTo>
                  <a:pt x="37165" y="498457"/>
                </a:lnTo>
                <a:lnTo>
                  <a:pt x="24041" y="542495"/>
                </a:lnTo>
                <a:lnTo>
                  <a:pt x="13667" y="587649"/>
                </a:lnTo>
                <a:lnTo>
                  <a:pt x="6138" y="633824"/>
                </a:lnTo>
                <a:lnTo>
                  <a:pt x="1550" y="680924"/>
                </a:lnTo>
                <a:lnTo>
                  <a:pt x="0" y="728853"/>
                </a:lnTo>
                <a:lnTo>
                  <a:pt x="1550" y="776782"/>
                </a:lnTo>
                <a:lnTo>
                  <a:pt x="6138" y="823883"/>
                </a:lnTo>
                <a:lnTo>
                  <a:pt x="13667" y="870061"/>
                </a:lnTo>
                <a:lnTo>
                  <a:pt x="24041" y="915219"/>
                </a:lnTo>
                <a:lnTo>
                  <a:pt x="37165" y="959261"/>
                </a:lnTo>
                <a:lnTo>
                  <a:pt x="52941" y="1002091"/>
                </a:lnTo>
                <a:lnTo>
                  <a:pt x="71274" y="1043614"/>
                </a:lnTo>
                <a:lnTo>
                  <a:pt x="92068" y="1083732"/>
                </a:lnTo>
                <a:lnTo>
                  <a:pt x="115227" y="1122350"/>
                </a:lnTo>
                <a:lnTo>
                  <a:pt x="140655" y="1159372"/>
                </a:lnTo>
                <a:lnTo>
                  <a:pt x="168255" y="1194702"/>
                </a:lnTo>
                <a:lnTo>
                  <a:pt x="197931" y="1228244"/>
                </a:lnTo>
                <a:lnTo>
                  <a:pt x="229588" y="1259901"/>
                </a:lnTo>
                <a:lnTo>
                  <a:pt x="263130" y="1289577"/>
                </a:lnTo>
                <a:lnTo>
                  <a:pt x="298460" y="1317177"/>
                </a:lnTo>
                <a:lnTo>
                  <a:pt x="335482" y="1342605"/>
                </a:lnTo>
                <a:lnTo>
                  <a:pt x="374100" y="1365764"/>
                </a:lnTo>
                <a:lnTo>
                  <a:pt x="414218" y="1386558"/>
                </a:lnTo>
                <a:lnTo>
                  <a:pt x="455741" y="1404891"/>
                </a:lnTo>
                <a:lnTo>
                  <a:pt x="498571" y="1420667"/>
                </a:lnTo>
                <a:lnTo>
                  <a:pt x="542613" y="1433791"/>
                </a:lnTo>
                <a:lnTo>
                  <a:pt x="587771" y="1444165"/>
                </a:lnTo>
                <a:lnTo>
                  <a:pt x="633949" y="1451694"/>
                </a:lnTo>
                <a:lnTo>
                  <a:pt x="681050" y="1456282"/>
                </a:lnTo>
                <a:lnTo>
                  <a:pt x="728979" y="1457833"/>
                </a:lnTo>
                <a:lnTo>
                  <a:pt x="776909" y="1456282"/>
                </a:lnTo>
                <a:lnTo>
                  <a:pt x="824010" y="1451694"/>
                </a:lnTo>
                <a:lnTo>
                  <a:pt x="870188" y="1444165"/>
                </a:lnTo>
                <a:lnTo>
                  <a:pt x="915346" y="1433791"/>
                </a:lnTo>
                <a:lnTo>
                  <a:pt x="959388" y="1420667"/>
                </a:lnTo>
                <a:lnTo>
                  <a:pt x="1002218" y="1404891"/>
                </a:lnTo>
                <a:lnTo>
                  <a:pt x="1043741" y="1386558"/>
                </a:lnTo>
                <a:lnTo>
                  <a:pt x="1083859" y="1365764"/>
                </a:lnTo>
                <a:lnTo>
                  <a:pt x="1122477" y="1342605"/>
                </a:lnTo>
                <a:lnTo>
                  <a:pt x="1159499" y="1317177"/>
                </a:lnTo>
                <a:lnTo>
                  <a:pt x="1194829" y="1289577"/>
                </a:lnTo>
                <a:lnTo>
                  <a:pt x="1228371" y="1259901"/>
                </a:lnTo>
                <a:lnTo>
                  <a:pt x="1260028" y="1228244"/>
                </a:lnTo>
                <a:lnTo>
                  <a:pt x="1289704" y="1194702"/>
                </a:lnTo>
                <a:lnTo>
                  <a:pt x="1317304" y="1159372"/>
                </a:lnTo>
                <a:lnTo>
                  <a:pt x="1342732" y="1122350"/>
                </a:lnTo>
                <a:lnTo>
                  <a:pt x="1365891" y="1083732"/>
                </a:lnTo>
                <a:lnTo>
                  <a:pt x="1386685" y="1043614"/>
                </a:lnTo>
                <a:lnTo>
                  <a:pt x="1405018" y="1002091"/>
                </a:lnTo>
                <a:lnTo>
                  <a:pt x="1420794" y="959261"/>
                </a:lnTo>
                <a:lnTo>
                  <a:pt x="1433918" y="915219"/>
                </a:lnTo>
                <a:lnTo>
                  <a:pt x="1444292" y="870061"/>
                </a:lnTo>
                <a:lnTo>
                  <a:pt x="1451821" y="823883"/>
                </a:lnTo>
                <a:lnTo>
                  <a:pt x="1456409" y="776782"/>
                </a:lnTo>
                <a:lnTo>
                  <a:pt x="1457959" y="728853"/>
                </a:lnTo>
                <a:lnTo>
                  <a:pt x="1456409" y="680924"/>
                </a:lnTo>
                <a:lnTo>
                  <a:pt x="1451821" y="633824"/>
                </a:lnTo>
                <a:lnTo>
                  <a:pt x="1444292" y="587649"/>
                </a:lnTo>
                <a:lnTo>
                  <a:pt x="1433918" y="542495"/>
                </a:lnTo>
                <a:lnTo>
                  <a:pt x="1420794" y="498457"/>
                </a:lnTo>
                <a:lnTo>
                  <a:pt x="1405018" y="455632"/>
                </a:lnTo>
                <a:lnTo>
                  <a:pt x="1386685" y="414116"/>
                </a:lnTo>
                <a:lnTo>
                  <a:pt x="1365891" y="374004"/>
                </a:lnTo>
                <a:lnTo>
                  <a:pt x="1342732" y="335392"/>
                </a:lnTo>
                <a:lnTo>
                  <a:pt x="1317304" y="298377"/>
                </a:lnTo>
                <a:lnTo>
                  <a:pt x="1289704" y="263055"/>
                </a:lnTo>
                <a:lnTo>
                  <a:pt x="1260028" y="229521"/>
                </a:lnTo>
                <a:lnTo>
                  <a:pt x="1228371" y="197872"/>
                </a:lnTo>
                <a:lnTo>
                  <a:pt x="1194829" y="168203"/>
                </a:lnTo>
                <a:lnTo>
                  <a:pt x="1159499" y="140610"/>
                </a:lnTo>
                <a:lnTo>
                  <a:pt x="1122477" y="115190"/>
                </a:lnTo>
                <a:lnTo>
                  <a:pt x="1083859" y="92038"/>
                </a:lnTo>
                <a:lnTo>
                  <a:pt x="1043741" y="71250"/>
                </a:lnTo>
                <a:lnTo>
                  <a:pt x="1002218" y="52923"/>
                </a:lnTo>
                <a:lnTo>
                  <a:pt x="959388" y="37152"/>
                </a:lnTo>
                <a:lnTo>
                  <a:pt x="915346" y="24033"/>
                </a:lnTo>
                <a:lnTo>
                  <a:pt x="870188" y="13662"/>
                </a:lnTo>
                <a:lnTo>
                  <a:pt x="824010" y="6136"/>
                </a:lnTo>
                <a:lnTo>
                  <a:pt x="776909" y="1550"/>
                </a:lnTo>
                <a:lnTo>
                  <a:pt x="728979" y="0"/>
                </a:lnTo>
                <a:close/>
              </a:path>
            </a:pathLst>
          </a:custGeom>
          <a:solidFill>
            <a:srgbClr val="D9D9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423664" y="2547492"/>
            <a:ext cx="564515" cy="564515"/>
          </a:xfrm>
          <a:custGeom>
            <a:avLst/>
            <a:gdLst/>
            <a:ahLst/>
            <a:cxnLst/>
            <a:rect l="l" t="t" r="r" b="b"/>
            <a:pathLst>
              <a:path w="564514" h="564514">
                <a:moveTo>
                  <a:pt x="282066" y="0"/>
                </a:moveTo>
                <a:lnTo>
                  <a:pt x="236302" y="3694"/>
                </a:lnTo>
                <a:lnTo>
                  <a:pt x="192893" y="14388"/>
                </a:lnTo>
                <a:lnTo>
                  <a:pt x="152419" y="31502"/>
                </a:lnTo>
                <a:lnTo>
                  <a:pt x="115461" y="54453"/>
                </a:lnTo>
                <a:lnTo>
                  <a:pt x="82597" y="82661"/>
                </a:lnTo>
                <a:lnTo>
                  <a:pt x="54408" y="115543"/>
                </a:lnTo>
                <a:lnTo>
                  <a:pt x="31474" y="152519"/>
                </a:lnTo>
                <a:lnTo>
                  <a:pt x="14375" y="193007"/>
                </a:lnTo>
                <a:lnTo>
                  <a:pt x="3690" y="236426"/>
                </a:lnTo>
                <a:lnTo>
                  <a:pt x="0" y="282194"/>
                </a:lnTo>
                <a:lnTo>
                  <a:pt x="3690" y="327958"/>
                </a:lnTo>
                <a:lnTo>
                  <a:pt x="14375" y="371367"/>
                </a:lnTo>
                <a:lnTo>
                  <a:pt x="31474" y="411841"/>
                </a:lnTo>
                <a:lnTo>
                  <a:pt x="54408" y="448799"/>
                </a:lnTo>
                <a:lnTo>
                  <a:pt x="82597" y="481663"/>
                </a:lnTo>
                <a:lnTo>
                  <a:pt x="115461" y="509852"/>
                </a:lnTo>
                <a:lnTo>
                  <a:pt x="152419" y="532786"/>
                </a:lnTo>
                <a:lnTo>
                  <a:pt x="192893" y="549885"/>
                </a:lnTo>
                <a:lnTo>
                  <a:pt x="236302" y="560570"/>
                </a:lnTo>
                <a:lnTo>
                  <a:pt x="282066" y="564261"/>
                </a:lnTo>
                <a:lnTo>
                  <a:pt x="327834" y="560570"/>
                </a:lnTo>
                <a:lnTo>
                  <a:pt x="371253" y="549885"/>
                </a:lnTo>
                <a:lnTo>
                  <a:pt x="411741" y="532786"/>
                </a:lnTo>
                <a:lnTo>
                  <a:pt x="448717" y="509852"/>
                </a:lnTo>
                <a:lnTo>
                  <a:pt x="481599" y="481663"/>
                </a:lnTo>
                <a:lnTo>
                  <a:pt x="509807" y="448799"/>
                </a:lnTo>
                <a:lnTo>
                  <a:pt x="532758" y="411841"/>
                </a:lnTo>
                <a:lnTo>
                  <a:pt x="549872" y="371367"/>
                </a:lnTo>
                <a:lnTo>
                  <a:pt x="560566" y="327958"/>
                </a:lnTo>
                <a:lnTo>
                  <a:pt x="564261" y="282194"/>
                </a:lnTo>
                <a:lnTo>
                  <a:pt x="560566" y="236426"/>
                </a:lnTo>
                <a:lnTo>
                  <a:pt x="549872" y="193007"/>
                </a:lnTo>
                <a:lnTo>
                  <a:pt x="532758" y="152519"/>
                </a:lnTo>
                <a:lnTo>
                  <a:pt x="509807" y="115543"/>
                </a:lnTo>
                <a:lnTo>
                  <a:pt x="481599" y="82661"/>
                </a:lnTo>
                <a:lnTo>
                  <a:pt x="448717" y="54453"/>
                </a:lnTo>
                <a:lnTo>
                  <a:pt x="411741" y="31502"/>
                </a:lnTo>
                <a:lnTo>
                  <a:pt x="371253" y="14388"/>
                </a:lnTo>
                <a:lnTo>
                  <a:pt x="327834" y="3694"/>
                </a:lnTo>
                <a:lnTo>
                  <a:pt x="282066" y="0"/>
                </a:lnTo>
                <a:close/>
              </a:path>
            </a:pathLst>
          </a:custGeom>
          <a:solidFill>
            <a:srgbClr val="D9D9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4076446" y="2858770"/>
            <a:ext cx="3498215" cy="8483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T</a:t>
            </a:r>
            <a:r>
              <a:rPr spc="-285" dirty="0"/>
              <a:t> </a:t>
            </a:r>
            <a:r>
              <a:rPr dirty="0"/>
              <a:t>H</a:t>
            </a:r>
            <a:r>
              <a:rPr spc="-280" dirty="0"/>
              <a:t> </a:t>
            </a:r>
            <a:r>
              <a:rPr dirty="0"/>
              <a:t>A</a:t>
            </a:r>
            <a:r>
              <a:rPr spc="-270" dirty="0"/>
              <a:t> </a:t>
            </a:r>
            <a:r>
              <a:rPr dirty="0"/>
              <a:t>N</a:t>
            </a:r>
            <a:r>
              <a:rPr spc="-275" dirty="0"/>
              <a:t> </a:t>
            </a:r>
            <a:r>
              <a:rPr dirty="0"/>
              <a:t>K</a:t>
            </a:r>
            <a:r>
              <a:rPr spc="-280" dirty="0"/>
              <a:t> </a:t>
            </a:r>
            <a:r>
              <a:rPr dirty="0"/>
              <a:t>Y</a:t>
            </a:r>
            <a:r>
              <a:rPr spc="-280" dirty="0"/>
              <a:t> </a:t>
            </a:r>
            <a:r>
              <a:rPr dirty="0"/>
              <a:t>O</a:t>
            </a:r>
            <a:r>
              <a:rPr spc="-275" dirty="0"/>
              <a:t> </a:t>
            </a:r>
            <a:r>
              <a:rPr dirty="0"/>
              <a:t>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로그인 기능 구현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87" y="457200"/>
            <a:ext cx="7772400" cy="5915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11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회원가입 기능 구현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0"/>
            <a:ext cx="7315200" cy="591570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187269" y="2819400"/>
            <a:ext cx="20168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다음 주소 </a:t>
            </a:r>
            <a:r>
              <a:rPr lang="en-US" altLang="ko-KR" sz="1200" dirty="0" smtClean="0"/>
              <a:t>API </a:t>
            </a:r>
            <a:r>
              <a:rPr lang="ko-KR" altLang="en-US" sz="1200" dirty="0" smtClean="0"/>
              <a:t>이용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76257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168777" y="12192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5" name="그룹 134"/>
          <p:cNvGrpSpPr/>
          <p:nvPr/>
        </p:nvGrpSpPr>
        <p:grpSpPr>
          <a:xfrm>
            <a:off x="228600" y="1752600"/>
            <a:ext cx="11728402" cy="3519355"/>
            <a:chOff x="228600" y="1752600"/>
            <a:chExt cx="11728402" cy="3519355"/>
          </a:xfrm>
        </p:grpSpPr>
        <p:sp>
          <p:nvSpPr>
            <p:cNvPr id="7" name="직사각형 6"/>
            <p:cNvSpPr/>
            <p:nvPr/>
          </p:nvSpPr>
          <p:spPr>
            <a:xfrm>
              <a:off x="6119590" y="1752600"/>
              <a:ext cx="929211" cy="551769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웹사이트</a:t>
              </a:r>
              <a:endParaRPr lang="ko-KR" altLang="en-US" sz="12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2372390" y="3692240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grpSp>
          <p:nvGrpSpPr>
            <p:cNvPr id="12" name="그룹 11"/>
            <p:cNvGrpSpPr/>
            <p:nvPr/>
          </p:nvGrpSpPr>
          <p:grpSpPr>
            <a:xfrm>
              <a:off x="3921074" y="2975581"/>
              <a:ext cx="1548684" cy="758682"/>
              <a:chOff x="2209800" y="2667000"/>
              <a:chExt cx="1905000" cy="838200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2209800" y="2667000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62200" y="2694801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유저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2286000" y="304800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2819400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3387368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32" name="직사각형 31"/>
            <p:cNvSpPr/>
            <p:nvPr/>
          </p:nvSpPr>
          <p:spPr>
            <a:xfrm>
              <a:off x="3921074" y="4235560"/>
              <a:ext cx="1548684" cy="7586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44969" y="4260724"/>
              <a:ext cx="1424789" cy="2453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유저 마이크로 서비스</a:t>
              </a:r>
              <a:endParaRPr lang="ko-KR" altLang="en-US" sz="1000" b="1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3983021" y="4580416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416653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878387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61" name="그룹 60"/>
            <p:cNvGrpSpPr/>
            <p:nvPr/>
          </p:nvGrpSpPr>
          <p:grpSpPr>
            <a:xfrm>
              <a:off x="2836994" y="4314808"/>
              <a:ext cx="2227235" cy="957147"/>
              <a:chOff x="1829556" y="4354754"/>
              <a:chExt cx="2739669" cy="1057465"/>
            </a:xfrm>
          </p:grpSpPr>
          <p:cxnSp>
            <p:nvCxnSpPr>
              <p:cNvPr id="55" name="직선 연결선 54"/>
              <p:cNvCxnSpPr/>
              <p:nvPr/>
            </p:nvCxnSpPr>
            <p:spPr>
              <a:xfrm>
                <a:off x="1829556" y="5410199"/>
                <a:ext cx="2739669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/>
              <p:nvPr/>
            </p:nvCxnSpPr>
            <p:spPr>
              <a:xfrm flipV="1">
                <a:off x="4569225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0" name="직선 화살표 연결선 59"/>
              <p:cNvCxnSpPr/>
              <p:nvPr/>
            </p:nvCxnSpPr>
            <p:spPr>
              <a:xfrm flipV="1">
                <a:off x="1841312" y="4354754"/>
                <a:ext cx="1" cy="1057465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68" name="직사각형 67"/>
            <p:cNvSpPr/>
            <p:nvPr/>
          </p:nvSpPr>
          <p:spPr>
            <a:xfrm>
              <a:off x="9543926" y="3694067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1027790" y="307150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1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11027791" y="431298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2</a:t>
              </a:r>
              <a:endParaRPr lang="ko-KR" altLang="en-US" dirty="0"/>
            </a:p>
          </p:txBody>
        </p:sp>
        <p:cxnSp>
          <p:nvCxnSpPr>
            <p:cNvPr id="69" name="꺾인 연결선 68"/>
            <p:cNvCxnSpPr>
              <a:endCxn id="72" idx="1"/>
            </p:cNvCxnSpPr>
            <p:nvPr/>
          </p:nvCxnSpPr>
          <p:spPr>
            <a:xfrm flipV="1">
              <a:off x="10473138" y="3381870"/>
              <a:ext cx="554653" cy="433754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꺾인 연결선 75"/>
            <p:cNvCxnSpPr>
              <a:endCxn id="75" idx="1"/>
            </p:cNvCxnSpPr>
            <p:nvPr/>
          </p:nvCxnSpPr>
          <p:spPr>
            <a:xfrm>
              <a:off x="10473138" y="4183714"/>
              <a:ext cx="554654" cy="43963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9" name="직선 화살표 연결선 78"/>
            <p:cNvCxnSpPr>
              <a:stCxn id="8" idx="2"/>
              <a:endCxn id="32" idx="0"/>
            </p:cNvCxnSpPr>
            <p:nvPr/>
          </p:nvCxnSpPr>
          <p:spPr>
            <a:xfrm>
              <a:off x="4695417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꺾인 연결선 86"/>
            <p:cNvCxnSpPr>
              <a:stCxn id="7" idx="1"/>
              <a:endCxn id="11" idx="0"/>
            </p:cNvCxnSpPr>
            <p:nvPr/>
          </p:nvCxnSpPr>
          <p:spPr>
            <a:xfrm rot="10800000" flipV="1">
              <a:off x="2836996" y="2028484"/>
              <a:ext cx="3282595" cy="1663756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꺾인 연결선 88"/>
            <p:cNvCxnSpPr>
              <a:endCxn id="8" idx="0"/>
            </p:cNvCxnSpPr>
            <p:nvPr/>
          </p:nvCxnSpPr>
          <p:spPr>
            <a:xfrm rot="10800000" flipV="1">
              <a:off x="4695418" y="2196028"/>
              <a:ext cx="1424174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꺾인 연결선 99"/>
            <p:cNvCxnSpPr>
              <a:stCxn id="7" idx="3"/>
              <a:endCxn id="68" idx="0"/>
            </p:cNvCxnSpPr>
            <p:nvPr/>
          </p:nvCxnSpPr>
          <p:spPr>
            <a:xfrm>
              <a:off x="7048802" y="2028485"/>
              <a:ext cx="2959731" cy="166558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/>
            <p:cNvCxnSpPr>
              <a:endCxn id="68" idx="1"/>
            </p:cNvCxnSpPr>
            <p:nvPr/>
          </p:nvCxnSpPr>
          <p:spPr>
            <a:xfrm>
              <a:off x="5064229" y="3983562"/>
              <a:ext cx="4479698" cy="2087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5064229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123" name="직사각형 122"/>
            <p:cNvSpPr/>
            <p:nvPr/>
          </p:nvSpPr>
          <p:spPr>
            <a:xfrm>
              <a:off x="1143000" y="3194883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1</a:t>
              </a:r>
              <a:endParaRPr lang="ko-KR" altLang="en-US" dirty="0"/>
            </a:p>
          </p:txBody>
        </p:sp>
        <p:sp>
          <p:nvSpPr>
            <p:cNvPr id="124" name="직사각형 123"/>
            <p:cNvSpPr/>
            <p:nvPr/>
          </p:nvSpPr>
          <p:spPr>
            <a:xfrm>
              <a:off x="1143000" y="4183714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2</a:t>
              </a:r>
              <a:endParaRPr lang="ko-KR" altLang="en-US" dirty="0"/>
            </a:p>
          </p:txBody>
        </p:sp>
        <p:cxnSp>
          <p:nvCxnSpPr>
            <p:cNvPr id="120" name="꺾인 연결선 119"/>
            <p:cNvCxnSpPr>
              <a:endCxn id="123" idx="3"/>
            </p:cNvCxnSpPr>
            <p:nvPr/>
          </p:nvCxnSpPr>
          <p:spPr>
            <a:xfrm rot="16200000" flipV="1">
              <a:off x="2067115" y="3510350"/>
              <a:ext cx="310370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꺾인 연결선 124"/>
            <p:cNvCxnSpPr>
              <a:endCxn id="124" idx="3"/>
            </p:cNvCxnSpPr>
            <p:nvPr/>
          </p:nvCxnSpPr>
          <p:spPr>
            <a:xfrm rot="5400000">
              <a:off x="2036293" y="4157988"/>
              <a:ext cx="372015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순서도: 자기 디스크 126"/>
            <p:cNvSpPr/>
            <p:nvPr/>
          </p:nvSpPr>
          <p:spPr>
            <a:xfrm>
              <a:off x="228600" y="3581400"/>
              <a:ext cx="533400" cy="8382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GIT</a:t>
              </a:r>
              <a:endParaRPr lang="ko-KR" altLang="en-US" dirty="0"/>
            </a:p>
          </p:txBody>
        </p:sp>
        <p:cxnSp>
          <p:nvCxnSpPr>
            <p:cNvPr id="129" name="꺾인 연결선 128"/>
            <p:cNvCxnSpPr>
              <a:stCxn id="123" idx="1"/>
              <a:endCxn id="127" idx="4"/>
            </p:cNvCxnSpPr>
            <p:nvPr/>
          </p:nvCxnSpPr>
          <p:spPr>
            <a:xfrm rot="10800000" flipV="1">
              <a:off x="762000" y="3505254"/>
              <a:ext cx="381000" cy="49524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꺾인 연결선 130"/>
            <p:cNvCxnSpPr>
              <a:stCxn id="124" idx="1"/>
              <a:endCxn id="127" idx="4"/>
            </p:cNvCxnSpPr>
            <p:nvPr/>
          </p:nvCxnSpPr>
          <p:spPr>
            <a:xfrm rot="10800000">
              <a:off x="762000" y="4000501"/>
              <a:ext cx="381000" cy="493585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2854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128761" y="14732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9006331" y="1782826"/>
            <a:ext cx="255904" cy="137160"/>
          </a:xfrm>
          <a:custGeom>
            <a:avLst/>
            <a:gdLst/>
            <a:ahLst/>
            <a:cxnLst/>
            <a:rect l="l" t="t" r="r" b="b"/>
            <a:pathLst>
              <a:path w="255904" h="137160">
                <a:moveTo>
                  <a:pt x="104521" y="86868"/>
                </a:moveTo>
                <a:lnTo>
                  <a:pt x="18034" y="86868"/>
                </a:lnTo>
                <a:lnTo>
                  <a:pt x="18034" y="95123"/>
                </a:lnTo>
                <a:lnTo>
                  <a:pt x="96774" y="95123"/>
                </a:lnTo>
                <a:lnTo>
                  <a:pt x="96774" y="137033"/>
                </a:lnTo>
                <a:lnTo>
                  <a:pt x="106425" y="137033"/>
                </a:lnTo>
                <a:lnTo>
                  <a:pt x="106425" y="88900"/>
                </a:lnTo>
                <a:lnTo>
                  <a:pt x="106172" y="88137"/>
                </a:lnTo>
                <a:lnTo>
                  <a:pt x="105791" y="87629"/>
                </a:lnTo>
                <a:lnTo>
                  <a:pt x="105283" y="87122"/>
                </a:lnTo>
                <a:lnTo>
                  <a:pt x="104521" y="86868"/>
                </a:lnTo>
                <a:close/>
              </a:path>
              <a:path w="255904" h="137160">
                <a:moveTo>
                  <a:pt x="234188" y="83947"/>
                </a:moveTo>
                <a:lnTo>
                  <a:pt x="151892" y="83947"/>
                </a:lnTo>
                <a:lnTo>
                  <a:pt x="151892" y="92075"/>
                </a:lnTo>
                <a:lnTo>
                  <a:pt x="226187" y="92075"/>
                </a:lnTo>
                <a:lnTo>
                  <a:pt x="226187" y="105156"/>
                </a:lnTo>
                <a:lnTo>
                  <a:pt x="153670" y="105156"/>
                </a:lnTo>
                <a:lnTo>
                  <a:pt x="152908" y="105410"/>
                </a:lnTo>
                <a:lnTo>
                  <a:pt x="152019" y="106299"/>
                </a:lnTo>
                <a:lnTo>
                  <a:pt x="152019" y="133476"/>
                </a:lnTo>
                <a:lnTo>
                  <a:pt x="152400" y="133858"/>
                </a:lnTo>
                <a:lnTo>
                  <a:pt x="152908" y="134238"/>
                </a:lnTo>
                <a:lnTo>
                  <a:pt x="153670" y="134493"/>
                </a:lnTo>
                <a:lnTo>
                  <a:pt x="239649" y="134493"/>
                </a:lnTo>
                <a:lnTo>
                  <a:pt x="239649" y="126491"/>
                </a:lnTo>
                <a:lnTo>
                  <a:pt x="161544" y="126491"/>
                </a:lnTo>
                <a:lnTo>
                  <a:pt x="161544" y="113284"/>
                </a:lnTo>
                <a:lnTo>
                  <a:pt x="234188" y="113284"/>
                </a:lnTo>
                <a:lnTo>
                  <a:pt x="234950" y="113029"/>
                </a:lnTo>
                <a:lnTo>
                  <a:pt x="235458" y="112649"/>
                </a:lnTo>
                <a:lnTo>
                  <a:pt x="235839" y="112268"/>
                </a:lnTo>
                <a:lnTo>
                  <a:pt x="236093" y="111506"/>
                </a:lnTo>
                <a:lnTo>
                  <a:pt x="236093" y="85851"/>
                </a:lnTo>
                <a:lnTo>
                  <a:pt x="235839" y="85089"/>
                </a:lnTo>
                <a:lnTo>
                  <a:pt x="234950" y="84200"/>
                </a:lnTo>
                <a:lnTo>
                  <a:pt x="234188" y="83947"/>
                </a:lnTo>
                <a:close/>
              </a:path>
              <a:path w="255904" h="137160">
                <a:moveTo>
                  <a:pt x="180975" y="33527"/>
                </a:moveTo>
                <a:lnTo>
                  <a:pt x="160147" y="33527"/>
                </a:lnTo>
                <a:lnTo>
                  <a:pt x="152019" y="35433"/>
                </a:lnTo>
                <a:lnTo>
                  <a:pt x="146303" y="38988"/>
                </a:lnTo>
                <a:lnTo>
                  <a:pt x="140716" y="42672"/>
                </a:lnTo>
                <a:lnTo>
                  <a:pt x="137795" y="47498"/>
                </a:lnTo>
                <a:lnTo>
                  <a:pt x="137795" y="59309"/>
                </a:lnTo>
                <a:lnTo>
                  <a:pt x="140716" y="64135"/>
                </a:lnTo>
                <a:lnTo>
                  <a:pt x="146303" y="67818"/>
                </a:lnTo>
                <a:lnTo>
                  <a:pt x="152019" y="71374"/>
                </a:lnTo>
                <a:lnTo>
                  <a:pt x="160147" y="73151"/>
                </a:lnTo>
                <a:lnTo>
                  <a:pt x="180975" y="73151"/>
                </a:lnTo>
                <a:lnTo>
                  <a:pt x="188975" y="71374"/>
                </a:lnTo>
                <a:lnTo>
                  <a:pt x="198115" y="65659"/>
                </a:lnTo>
                <a:lnTo>
                  <a:pt x="162814" y="65659"/>
                </a:lnTo>
                <a:lnTo>
                  <a:pt x="157099" y="64643"/>
                </a:lnTo>
                <a:lnTo>
                  <a:pt x="153416" y="62484"/>
                </a:lnTo>
                <a:lnTo>
                  <a:pt x="149606" y="60325"/>
                </a:lnTo>
                <a:lnTo>
                  <a:pt x="147700" y="57531"/>
                </a:lnTo>
                <a:lnTo>
                  <a:pt x="147700" y="49911"/>
                </a:lnTo>
                <a:lnTo>
                  <a:pt x="149606" y="46862"/>
                </a:lnTo>
                <a:lnTo>
                  <a:pt x="153416" y="44576"/>
                </a:lnTo>
                <a:lnTo>
                  <a:pt x="157099" y="42163"/>
                </a:lnTo>
                <a:lnTo>
                  <a:pt x="162814" y="41021"/>
                </a:lnTo>
                <a:lnTo>
                  <a:pt x="197914" y="41021"/>
                </a:lnTo>
                <a:lnTo>
                  <a:pt x="188975" y="35433"/>
                </a:lnTo>
                <a:lnTo>
                  <a:pt x="180975" y="33527"/>
                </a:lnTo>
                <a:close/>
              </a:path>
              <a:path w="255904" h="137160">
                <a:moveTo>
                  <a:pt x="197914" y="41021"/>
                </a:moveTo>
                <a:lnTo>
                  <a:pt x="178181" y="41021"/>
                </a:lnTo>
                <a:lnTo>
                  <a:pt x="183896" y="42163"/>
                </a:lnTo>
                <a:lnTo>
                  <a:pt x="187706" y="44576"/>
                </a:lnTo>
                <a:lnTo>
                  <a:pt x="191516" y="46862"/>
                </a:lnTo>
                <a:lnTo>
                  <a:pt x="193421" y="49911"/>
                </a:lnTo>
                <a:lnTo>
                  <a:pt x="193421" y="57531"/>
                </a:lnTo>
                <a:lnTo>
                  <a:pt x="191643" y="60325"/>
                </a:lnTo>
                <a:lnTo>
                  <a:pt x="187833" y="62484"/>
                </a:lnTo>
                <a:lnTo>
                  <a:pt x="184150" y="64643"/>
                </a:lnTo>
                <a:lnTo>
                  <a:pt x="178435" y="65659"/>
                </a:lnTo>
                <a:lnTo>
                  <a:pt x="198115" y="65659"/>
                </a:lnTo>
                <a:lnTo>
                  <a:pt x="200533" y="64135"/>
                </a:lnTo>
                <a:lnTo>
                  <a:pt x="203326" y="59309"/>
                </a:lnTo>
                <a:lnTo>
                  <a:pt x="203326" y="47498"/>
                </a:lnTo>
                <a:lnTo>
                  <a:pt x="200533" y="42672"/>
                </a:lnTo>
                <a:lnTo>
                  <a:pt x="197914" y="41021"/>
                </a:lnTo>
                <a:close/>
              </a:path>
              <a:path w="255904" h="137160">
                <a:moveTo>
                  <a:pt x="106552" y="55245"/>
                </a:moveTo>
                <a:lnTo>
                  <a:pt x="96774" y="55245"/>
                </a:lnTo>
                <a:lnTo>
                  <a:pt x="96774" y="79628"/>
                </a:lnTo>
                <a:lnTo>
                  <a:pt x="106552" y="79628"/>
                </a:lnTo>
                <a:lnTo>
                  <a:pt x="106552" y="55245"/>
                </a:lnTo>
                <a:close/>
              </a:path>
              <a:path w="255904" h="137160">
                <a:moveTo>
                  <a:pt x="40894" y="3048"/>
                </a:moveTo>
                <a:lnTo>
                  <a:pt x="29337" y="3048"/>
                </a:lnTo>
                <a:lnTo>
                  <a:pt x="24638" y="3937"/>
                </a:lnTo>
                <a:lnTo>
                  <a:pt x="20320" y="5714"/>
                </a:lnTo>
                <a:lnTo>
                  <a:pt x="16001" y="7365"/>
                </a:lnTo>
                <a:lnTo>
                  <a:pt x="12446" y="9778"/>
                </a:lnTo>
                <a:lnTo>
                  <a:pt x="9525" y="12826"/>
                </a:lnTo>
                <a:lnTo>
                  <a:pt x="6476" y="15875"/>
                </a:lnTo>
                <a:lnTo>
                  <a:pt x="4064" y="19431"/>
                </a:lnTo>
                <a:lnTo>
                  <a:pt x="2439" y="23875"/>
                </a:lnTo>
                <a:lnTo>
                  <a:pt x="889" y="27812"/>
                </a:lnTo>
                <a:lnTo>
                  <a:pt x="0" y="32258"/>
                </a:lnTo>
                <a:lnTo>
                  <a:pt x="0" y="41783"/>
                </a:lnTo>
                <a:lnTo>
                  <a:pt x="889" y="46227"/>
                </a:lnTo>
                <a:lnTo>
                  <a:pt x="2540" y="50419"/>
                </a:lnTo>
                <a:lnTo>
                  <a:pt x="4064" y="54483"/>
                </a:lnTo>
                <a:lnTo>
                  <a:pt x="29210" y="70865"/>
                </a:lnTo>
                <a:lnTo>
                  <a:pt x="41148" y="70865"/>
                </a:lnTo>
                <a:lnTo>
                  <a:pt x="47117" y="69469"/>
                </a:lnTo>
                <a:lnTo>
                  <a:pt x="52197" y="66675"/>
                </a:lnTo>
                <a:lnTo>
                  <a:pt x="57403" y="63881"/>
                </a:lnTo>
                <a:lnTo>
                  <a:pt x="59029" y="62357"/>
                </a:lnTo>
                <a:lnTo>
                  <a:pt x="26543" y="62357"/>
                </a:lnTo>
                <a:lnTo>
                  <a:pt x="20574" y="59816"/>
                </a:lnTo>
                <a:lnTo>
                  <a:pt x="12192" y="49911"/>
                </a:lnTo>
                <a:lnTo>
                  <a:pt x="10160" y="43941"/>
                </a:lnTo>
                <a:lnTo>
                  <a:pt x="10160" y="29845"/>
                </a:lnTo>
                <a:lnTo>
                  <a:pt x="12192" y="23875"/>
                </a:lnTo>
                <a:lnTo>
                  <a:pt x="16383" y="19050"/>
                </a:lnTo>
                <a:lnTo>
                  <a:pt x="20574" y="14097"/>
                </a:lnTo>
                <a:lnTo>
                  <a:pt x="26543" y="11557"/>
                </a:lnTo>
                <a:lnTo>
                  <a:pt x="58777" y="11557"/>
                </a:lnTo>
                <a:lnTo>
                  <a:pt x="56007" y="9144"/>
                </a:lnTo>
                <a:lnTo>
                  <a:pt x="46354" y="4318"/>
                </a:lnTo>
                <a:lnTo>
                  <a:pt x="40894" y="3048"/>
                </a:lnTo>
                <a:close/>
              </a:path>
              <a:path w="255904" h="137160">
                <a:moveTo>
                  <a:pt x="58777" y="11557"/>
                </a:moveTo>
                <a:lnTo>
                  <a:pt x="42418" y="11557"/>
                </a:lnTo>
                <a:lnTo>
                  <a:pt x="48514" y="14097"/>
                </a:lnTo>
                <a:lnTo>
                  <a:pt x="52832" y="19050"/>
                </a:lnTo>
                <a:lnTo>
                  <a:pt x="57150" y="23875"/>
                </a:lnTo>
                <a:lnTo>
                  <a:pt x="59309" y="29845"/>
                </a:lnTo>
                <a:lnTo>
                  <a:pt x="59309" y="43941"/>
                </a:lnTo>
                <a:lnTo>
                  <a:pt x="57150" y="49911"/>
                </a:lnTo>
                <a:lnTo>
                  <a:pt x="48514" y="59816"/>
                </a:lnTo>
                <a:lnTo>
                  <a:pt x="42418" y="62357"/>
                </a:lnTo>
                <a:lnTo>
                  <a:pt x="59029" y="62357"/>
                </a:lnTo>
                <a:lnTo>
                  <a:pt x="61468" y="60071"/>
                </a:lnTo>
                <a:lnTo>
                  <a:pt x="64389" y="55245"/>
                </a:lnTo>
                <a:lnTo>
                  <a:pt x="106552" y="55245"/>
                </a:lnTo>
                <a:lnTo>
                  <a:pt x="106552" y="47116"/>
                </a:lnTo>
                <a:lnTo>
                  <a:pt x="67691" y="47116"/>
                </a:lnTo>
                <a:lnTo>
                  <a:pt x="68072" y="45593"/>
                </a:lnTo>
                <a:lnTo>
                  <a:pt x="68452" y="43941"/>
                </a:lnTo>
                <a:lnTo>
                  <a:pt x="68961" y="40639"/>
                </a:lnTo>
                <a:lnTo>
                  <a:pt x="68841" y="32258"/>
                </a:lnTo>
                <a:lnTo>
                  <a:pt x="68199" y="28828"/>
                </a:lnTo>
                <a:lnTo>
                  <a:pt x="67691" y="26797"/>
                </a:lnTo>
                <a:lnTo>
                  <a:pt x="67056" y="24891"/>
                </a:lnTo>
                <a:lnTo>
                  <a:pt x="106552" y="24891"/>
                </a:lnTo>
                <a:lnTo>
                  <a:pt x="106552" y="16763"/>
                </a:lnTo>
                <a:lnTo>
                  <a:pt x="62992" y="16763"/>
                </a:lnTo>
                <a:lnTo>
                  <a:pt x="59944" y="12573"/>
                </a:lnTo>
                <a:lnTo>
                  <a:pt x="58777" y="11557"/>
                </a:lnTo>
                <a:close/>
              </a:path>
              <a:path w="255904" h="137160">
                <a:moveTo>
                  <a:pt x="106552" y="24891"/>
                </a:moveTo>
                <a:lnTo>
                  <a:pt x="96774" y="24891"/>
                </a:lnTo>
                <a:lnTo>
                  <a:pt x="96774" y="47116"/>
                </a:lnTo>
                <a:lnTo>
                  <a:pt x="106552" y="47116"/>
                </a:lnTo>
                <a:lnTo>
                  <a:pt x="106552" y="24891"/>
                </a:lnTo>
                <a:close/>
              </a:path>
              <a:path w="255904" h="137160">
                <a:moveTo>
                  <a:pt x="106552" y="762"/>
                </a:moveTo>
                <a:lnTo>
                  <a:pt x="96774" y="762"/>
                </a:lnTo>
                <a:lnTo>
                  <a:pt x="96774" y="16763"/>
                </a:lnTo>
                <a:lnTo>
                  <a:pt x="106552" y="16763"/>
                </a:lnTo>
                <a:lnTo>
                  <a:pt x="106552" y="762"/>
                </a:lnTo>
                <a:close/>
              </a:path>
              <a:path w="255904" h="137160">
                <a:moveTo>
                  <a:pt x="209423" y="18414"/>
                </a:moveTo>
                <a:lnTo>
                  <a:pt x="131825" y="18414"/>
                </a:lnTo>
                <a:lnTo>
                  <a:pt x="131825" y="26415"/>
                </a:lnTo>
                <a:lnTo>
                  <a:pt x="209423" y="26415"/>
                </a:lnTo>
                <a:lnTo>
                  <a:pt x="209423" y="18414"/>
                </a:lnTo>
                <a:close/>
              </a:path>
              <a:path w="255904" h="137160">
                <a:moveTo>
                  <a:pt x="235966" y="762"/>
                </a:moveTo>
                <a:lnTo>
                  <a:pt x="226314" y="762"/>
                </a:lnTo>
                <a:lnTo>
                  <a:pt x="226314" y="76708"/>
                </a:lnTo>
                <a:lnTo>
                  <a:pt x="235966" y="76708"/>
                </a:lnTo>
                <a:lnTo>
                  <a:pt x="235966" y="42037"/>
                </a:lnTo>
                <a:lnTo>
                  <a:pt x="255524" y="42037"/>
                </a:lnTo>
                <a:lnTo>
                  <a:pt x="255524" y="33654"/>
                </a:lnTo>
                <a:lnTo>
                  <a:pt x="235966" y="33654"/>
                </a:lnTo>
                <a:lnTo>
                  <a:pt x="235966" y="762"/>
                </a:lnTo>
                <a:close/>
              </a:path>
              <a:path w="255904" h="137160">
                <a:moveTo>
                  <a:pt x="190246" y="0"/>
                </a:moveTo>
                <a:lnTo>
                  <a:pt x="150114" y="0"/>
                </a:lnTo>
                <a:lnTo>
                  <a:pt x="150114" y="8000"/>
                </a:lnTo>
                <a:lnTo>
                  <a:pt x="190246" y="8000"/>
                </a:lnTo>
                <a:lnTo>
                  <a:pt x="19024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001759" y="1778254"/>
            <a:ext cx="264668" cy="14617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대시보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57200"/>
            <a:ext cx="6858000" cy="5831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76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462C1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568</TotalTime>
  <Words>1605</Words>
  <Application>Microsoft Office PowerPoint</Application>
  <PresentationFormat>와이드스크린</PresentationFormat>
  <Paragraphs>464</Paragraphs>
  <Slides>5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5</vt:i4>
      </vt:variant>
    </vt:vector>
  </HeadingPairs>
  <TitlesOfParts>
    <vt:vector size="64" baseType="lpstr">
      <vt:lpstr>Beacon</vt:lpstr>
      <vt:lpstr>HY견고딕</vt:lpstr>
      <vt:lpstr>Malgun Gothic</vt:lpstr>
      <vt:lpstr>Malgun Gothic</vt:lpstr>
      <vt:lpstr>Arial</vt:lpstr>
      <vt:lpstr>Calibri</vt:lpstr>
      <vt:lpstr>Impact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T H A N K Y O 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윤상림</dc:creator>
  <cp:lastModifiedBy>mac</cp:lastModifiedBy>
  <cp:revision>226</cp:revision>
  <dcterms:created xsi:type="dcterms:W3CDTF">2018-08-20T05:44:11Z</dcterms:created>
  <dcterms:modified xsi:type="dcterms:W3CDTF">2020-03-31T03:56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07T00:00:00Z</vt:filetime>
  </property>
  <property fmtid="{D5CDD505-2E9C-101B-9397-08002B2CF9AE}" pid="3" name="Creator">
    <vt:lpwstr>Microsoft® PowerPoint® 2010</vt:lpwstr>
  </property>
  <property fmtid="{D5CDD505-2E9C-101B-9397-08002B2CF9AE}" pid="4" name="LastSaved">
    <vt:filetime>2018-08-20T00:00:00Z</vt:filetime>
  </property>
</Properties>
</file>